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2C0B5E" w14:textId="7733B234" w:rsidR="004659C3" w:rsidRPr="00093136" w:rsidRDefault="004659C3" w:rsidP="004659C3">
      <w:pPr>
        <w:jc w:val="center"/>
        <w:rPr>
          <w:rFonts w:ascii="Arial" w:hAnsi="Arial" w:cs="Arial"/>
          <w:b/>
          <w:sz w:val="24"/>
          <w:szCs w:val="24"/>
        </w:rPr>
      </w:pPr>
    </w:p>
    <w:tbl>
      <w:tblPr>
        <w:tblW w:w="4913" w:type="pct"/>
        <w:tblCellMar>
          <w:left w:w="0" w:type="dxa"/>
          <w:right w:w="0" w:type="dxa"/>
        </w:tblCellMar>
        <w:tblLook w:val="04A0" w:firstRow="1" w:lastRow="0" w:firstColumn="1" w:lastColumn="0" w:noHBand="0" w:noVBand="1"/>
      </w:tblPr>
      <w:tblGrid>
        <w:gridCol w:w="3222"/>
        <w:gridCol w:w="6074"/>
      </w:tblGrid>
      <w:tr w:rsidR="00093136" w:rsidRPr="00093136" w14:paraId="688F919B"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02DBE306" w14:textId="77777777" w:rsidR="007C159A" w:rsidRPr="00093136" w:rsidRDefault="007C159A" w:rsidP="000A2D2E">
            <w:pPr>
              <w:spacing w:after="0" w:line="240" w:lineRule="auto"/>
              <w:rPr>
                <w:rFonts w:ascii="Arial" w:hAnsi="Arial" w:cs="Arial"/>
                <w:lang w:eastAsia="es-GT"/>
              </w:rPr>
            </w:pPr>
            <w:r w:rsidRPr="00093136">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48A12184" w14:textId="77777777" w:rsidR="007C159A" w:rsidRPr="00093136" w:rsidRDefault="007C159A" w:rsidP="00F35949">
            <w:pPr>
              <w:spacing w:after="0" w:line="240" w:lineRule="auto"/>
              <w:rPr>
                <w:rFonts w:ascii="Arial" w:eastAsia="Times New Roman" w:hAnsi="Arial" w:cs="Arial"/>
                <w:lang w:eastAsia="es-GT"/>
              </w:rPr>
            </w:pPr>
            <w:r w:rsidRPr="00093136">
              <w:rPr>
                <w:rFonts w:ascii="Arial" w:eastAsia="Times New Roman" w:hAnsi="Arial" w:cs="Arial"/>
                <w:lang w:eastAsia="es-GT"/>
              </w:rPr>
              <w:t>Ministerio de Agricultura, Ganadería y Alimentación</w:t>
            </w:r>
          </w:p>
        </w:tc>
      </w:tr>
      <w:tr w:rsidR="00093136" w:rsidRPr="00093136" w14:paraId="7454C64F" w14:textId="77777777" w:rsidTr="00F35949">
        <w:tc>
          <w:tcPr>
            <w:tcW w:w="1733" w:type="pct"/>
            <w:tcBorders>
              <w:top w:val="nil"/>
              <w:left w:val="nil"/>
              <w:bottom w:val="nil"/>
              <w:right w:val="nil"/>
            </w:tcBorders>
            <w:shd w:val="clear" w:color="auto" w:fill="auto"/>
            <w:tcMar>
              <w:top w:w="0" w:type="dxa"/>
              <w:left w:w="108" w:type="dxa"/>
              <w:bottom w:w="0" w:type="dxa"/>
              <w:right w:w="108" w:type="dxa"/>
            </w:tcMar>
          </w:tcPr>
          <w:p w14:paraId="66D1D12E" w14:textId="77777777" w:rsidR="007C159A" w:rsidRPr="00093136" w:rsidRDefault="007C159A" w:rsidP="00F35949">
            <w:pPr>
              <w:spacing w:after="0" w:line="240" w:lineRule="auto"/>
              <w:rPr>
                <w:rFonts w:ascii="Arial" w:eastAsia="Times New Roman" w:hAnsi="Arial" w:cs="Arial"/>
                <w:b/>
                <w:bCs/>
                <w:lang w:eastAsia="es-GT"/>
              </w:rPr>
            </w:pPr>
            <w:r w:rsidRPr="00093136">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1A52C4CE" w14:textId="77AB754F" w:rsidR="007C159A" w:rsidRPr="00093136" w:rsidRDefault="00501AE5" w:rsidP="00F35949">
            <w:pPr>
              <w:spacing w:after="0" w:line="240" w:lineRule="auto"/>
              <w:rPr>
                <w:rFonts w:ascii="Arial" w:eastAsia="Times New Roman" w:hAnsi="Arial" w:cs="Arial"/>
                <w:lang w:eastAsia="es-GT"/>
              </w:rPr>
            </w:pPr>
            <w:r w:rsidRPr="00093136">
              <w:rPr>
                <w:rFonts w:ascii="Arial" w:eastAsia="Times New Roman" w:hAnsi="Arial" w:cs="Arial"/>
                <w:lang w:eastAsia="es-GT"/>
              </w:rPr>
              <w:t xml:space="preserve">209 </w:t>
            </w:r>
            <w:proofErr w:type="gramStart"/>
            <w:r w:rsidRPr="00093136">
              <w:rPr>
                <w:rFonts w:ascii="Arial" w:eastAsia="Times New Roman" w:hAnsi="Arial" w:cs="Arial"/>
                <w:lang w:eastAsia="es-GT"/>
              </w:rPr>
              <w:t>Viceministerio</w:t>
            </w:r>
            <w:proofErr w:type="gramEnd"/>
            <w:r w:rsidRPr="00093136">
              <w:rPr>
                <w:rFonts w:ascii="Arial" w:eastAsia="Times New Roman" w:hAnsi="Arial" w:cs="Arial"/>
                <w:lang w:eastAsia="es-GT"/>
              </w:rPr>
              <w:t xml:space="preserve"> de Sanidad Agropecuaria y Regulaciones</w:t>
            </w:r>
            <w:r w:rsidR="00C041A8" w:rsidRPr="00093136">
              <w:rPr>
                <w:rFonts w:ascii="Arial" w:eastAsia="Times New Roman" w:hAnsi="Arial" w:cs="Arial"/>
                <w:lang w:eastAsia="es-GT"/>
              </w:rPr>
              <w:t xml:space="preserve">, </w:t>
            </w:r>
            <w:r w:rsidR="00C041A8" w:rsidRPr="00093136">
              <w:rPr>
                <w:rFonts w:ascii="Arial" w:hAnsi="Arial" w:cs="Arial"/>
                <w:shd w:val="clear" w:color="auto" w:fill="FDFCFA"/>
              </w:rPr>
              <w:t>Dirección de Fitozoogenética y Recursos Nativos</w:t>
            </w:r>
          </w:p>
        </w:tc>
      </w:tr>
      <w:tr w:rsidR="008C3C67" w:rsidRPr="00093136" w14:paraId="0AB95AFC" w14:textId="77777777" w:rsidTr="00F35949">
        <w:tc>
          <w:tcPr>
            <w:tcW w:w="1733" w:type="pct"/>
            <w:tcBorders>
              <w:top w:val="nil"/>
              <w:left w:val="nil"/>
              <w:bottom w:val="nil"/>
              <w:right w:val="nil"/>
            </w:tcBorders>
            <w:shd w:val="clear" w:color="auto" w:fill="auto"/>
            <w:tcMar>
              <w:top w:w="0" w:type="dxa"/>
              <w:left w:w="108" w:type="dxa"/>
              <w:bottom w:w="0" w:type="dxa"/>
              <w:right w:w="108" w:type="dxa"/>
            </w:tcMar>
            <w:hideMark/>
          </w:tcPr>
          <w:p w14:paraId="7348BCBB" w14:textId="77777777" w:rsidR="008C3C67" w:rsidRPr="00093136" w:rsidRDefault="008C3C67" w:rsidP="002D4CC5">
            <w:pPr>
              <w:spacing w:after="0" w:line="240" w:lineRule="auto"/>
              <w:rPr>
                <w:rFonts w:ascii="Arial" w:eastAsia="Times New Roman" w:hAnsi="Arial" w:cs="Arial"/>
                <w:b/>
                <w:bCs/>
                <w:lang w:eastAsia="es-GT"/>
              </w:rPr>
            </w:pPr>
            <w:r w:rsidRPr="00093136">
              <w:rPr>
                <w:rFonts w:ascii="Arial" w:eastAsia="Times New Roman" w:hAnsi="Arial" w:cs="Arial"/>
                <w:b/>
                <w:bCs/>
                <w:lang w:eastAsia="es-GT"/>
              </w:rPr>
              <w:t xml:space="preserve">TIPO DE </w:t>
            </w:r>
            <w:r w:rsidR="002D4CC5" w:rsidRPr="00093136">
              <w:rPr>
                <w:rFonts w:ascii="Arial" w:eastAsia="Times New Roman" w:hAnsi="Arial" w:cs="Arial"/>
                <w:b/>
                <w:bCs/>
                <w:lang w:eastAsia="es-GT"/>
              </w:rPr>
              <w:t>PROCESO</w:t>
            </w:r>
            <w:r w:rsidRPr="00093136">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487D51D6" w14:textId="77777777" w:rsidR="002D4CC5" w:rsidRPr="00093136" w:rsidRDefault="002D4CC5" w:rsidP="00F35949">
            <w:pPr>
              <w:spacing w:after="0" w:line="240" w:lineRule="auto"/>
              <w:rPr>
                <w:rFonts w:ascii="Arial" w:eastAsia="Times New Roman" w:hAnsi="Arial" w:cs="Arial"/>
                <w:lang w:eastAsia="es-GT"/>
              </w:rPr>
            </w:pPr>
            <w:r w:rsidRPr="00093136">
              <w:rPr>
                <w:rFonts w:ascii="Arial" w:eastAsia="Times New Roman" w:hAnsi="Arial" w:cs="Arial"/>
                <w:lang w:eastAsia="es-GT"/>
              </w:rPr>
              <w:t>Fase de Diagnóstico y Rediseño</w:t>
            </w:r>
          </w:p>
        </w:tc>
      </w:tr>
    </w:tbl>
    <w:p w14:paraId="03E419AB" w14:textId="77777777" w:rsidR="008C3C67" w:rsidRPr="00093136" w:rsidRDefault="008C3C67" w:rsidP="008C3C67">
      <w:pPr>
        <w:spacing w:after="0" w:line="240" w:lineRule="auto"/>
        <w:rPr>
          <w:rFonts w:ascii="Arial" w:eastAsia="Times New Roman" w:hAnsi="Arial" w:cs="Arial"/>
          <w:lang w:eastAsia="es-GT"/>
        </w:rPr>
      </w:pPr>
    </w:p>
    <w:p w14:paraId="60B9575D" w14:textId="77777777" w:rsidR="00752071" w:rsidRPr="00093136" w:rsidRDefault="00752071" w:rsidP="008C3C67">
      <w:pPr>
        <w:spacing w:after="0" w:line="240" w:lineRule="auto"/>
        <w:rPr>
          <w:rFonts w:ascii="Arial" w:eastAsia="Times New Roman" w:hAnsi="Arial" w:cs="Arial"/>
          <w:lang w:eastAsia="es-GT"/>
        </w:rPr>
      </w:pPr>
    </w:p>
    <w:p w14:paraId="41596500" w14:textId="77777777" w:rsidR="00F00C9B" w:rsidRPr="00093136" w:rsidRDefault="00AF6AA2" w:rsidP="00AF6AA2">
      <w:pPr>
        <w:spacing w:after="0" w:line="240" w:lineRule="auto"/>
        <w:jc w:val="center"/>
        <w:rPr>
          <w:rFonts w:ascii="Arial" w:eastAsia="Times New Roman" w:hAnsi="Arial" w:cs="Arial"/>
          <w:b/>
          <w:lang w:eastAsia="es-GT"/>
        </w:rPr>
      </w:pPr>
      <w:r w:rsidRPr="00093136">
        <w:rPr>
          <w:rFonts w:ascii="Arial" w:eastAsia="Times New Roman" w:hAnsi="Arial" w:cs="Arial"/>
          <w:b/>
          <w:lang w:eastAsia="es-GT"/>
        </w:rPr>
        <w:t>CÉDULA NARRATIVA SIMPLIFICACIÓN DE TRÁMITES ADMINISTRATIVOS</w:t>
      </w:r>
    </w:p>
    <w:p w14:paraId="1D847F27" w14:textId="77777777" w:rsidR="008C3C67" w:rsidRPr="00093136" w:rsidRDefault="008C3C67" w:rsidP="008C3C67">
      <w:pPr>
        <w:spacing w:after="0" w:line="240" w:lineRule="auto"/>
        <w:jc w:val="both"/>
        <w:rPr>
          <w:rFonts w:ascii="Arial" w:eastAsia="Times New Roman" w:hAnsi="Arial" w:cs="Arial"/>
          <w:b/>
          <w:bCs/>
          <w:lang w:eastAsia="es-GT"/>
        </w:rPr>
      </w:pPr>
    </w:p>
    <w:p w14:paraId="73E6C3BC" w14:textId="5DA8A5BC" w:rsidR="00752071" w:rsidRPr="00093136" w:rsidRDefault="008C3C67" w:rsidP="008C3C67">
      <w:pPr>
        <w:spacing w:after="0" w:line="240" w:lineRule="auto"/>
        <w:jc w:val="both"/>
        <w:rPr>
          <w:rFonts w:ascii="Arial" w:eastAsia="Times New Roman" w:hAnsi="Arial" w:cs="Arial"/>
          <w:lang w:eastAsia="es-GT"/>
        </w:rPr>
      </w:pPr>
      <w:r w:rsidRPr="00093136">
        <w:rPr>
          <w:rFonts w:ascii="Arial" w:eastAsia="Times New Roman" w:hAnsi="Arial" w:cs="Arial"/>
          <w:b/>
          <w:bCs/>
          <w:lang w:eastAsia="es-GT"/>
        </w:rPr>
        <w:t>I</w:t>
      </w:r>
      <w:r w:rsidR="00AF6AA2" w:rsidRPr="00093136">
        <w:rPr>
          <w:rFonts w:ascii="Arial" w:eastAsia="Times New Roman" w:hAnsi="Arial" w:cs="Arial"/>
          <w:b/>
          <w:bCs/>
          <w:lang w:eastAsia="es-GT"/>
        </w:rPr>
        <w:t>nstrucciones</w:t>
      </w:r>
      <w:r w:rsidR="005F009F" w:rsidRPr="00093136">
        <w:rPr>
          <w:rFonts w:ascii="Arial" w:eastAsia="Times New Roman" w:hAnsi="Arial" w:cs="Arial"/>
          <w:b/>
          <w:bCs/>
          <w:lang w:eastAsia="es-GT"/>
        </w:rPr>
        <w:t xml:space="preserve">: </w:t>
      </w:r>
      <w:r w:rsidR="005F009F" w:rsidRPr="00093136">
        <w:rPr>
          <w:rFonts w:ascii="Arial" w:eastAsia="Times New Roman" w:hAnsi="Arial" w:cs="Arial"/>
          <w:bCs/>
          <w:lang w:eastAsia="es-GT"/>
        </w:rPr>
        <w:t>De</w:t>
      </w:r>
      <w:r w:rsidRPr="00093136">
        <w:rPr>
          <w:rFonts w:ascii="Arial" w:eastAsia="Times New Roman" w:hAnsi="Arial" w:cs="Arial"/>
          <w:lang w:eastAsia="es-GT"/>
        </w:rPr>
        <w:t xml:space="preserve"> manera atenta se le solicita relatar, narrar o describir lo siguiente: </w:t>
      </w:r>
    </w:p>
    <w:tbl>
      <w:tblPr>
        <w:tblW w:w="9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252"/>
      </w:tblGrid>
      <w:tr w:rsidR="00093136" w:rsidRPr="00093136" w14:paraId="4C20E67B" w14:textId="77777777" w:rsidTr="00E93F84">
        <w:tc>
          <w:tcPr>
            <w:tcW w:w="571" w:type="dxa"/>
          </w:tcPr>
          <w:p w14:paraId="76F00A3D" w14:textId="77777777" w:rsidR="008C3C67" w:rsidRPr="00093136" w:rsidRDefault="008C3C67" w:rsidP="00F35949">
            <w:pPr>
              <w:spacing w:after="0" w:line="240" w:lineRule="auto"/>
              <w:rPr>
                <w:rFonts w:ascii="Arial" w:eastAsia="Times New Roman" w:hAnsi="Arial" w:cs="Arial"/>
                <w:b/>
                <w:lang w:eastAsia="es-GT"/>
              </w:rPr>
            </w:pPr>
            <w:r w:rsidRPr="00093136">
              <w:rPr>
                <w:rFonts w:ascii="Arial" w:eastAsia="Times New Roman" w:hAnsi="Arial" w:cs="Arial"/>
                <w:b/>
                <w:lang w:eastAsia="es-GT"/>
              </w:rPr>
              <w:t>No.</w:t>
            </w:r>
          </w:p>
        </w:tc>
        <w:tc>
          <w:tcPr>
            <w:tcW w:w="9252" w:type="dxa"/>
          </w:tcPr>
          <w:p w14:paraId="71C5CB9B" w14:textId="77777777" w:rsidR="008C3C67" w:rsidRPr="00093136" w:rsidRDefault="008C3C67" w:rsidP="00F35949">
            <w:pPr>
              <w:spacing w:after="0" w:line="240" w:lineRule="auto"/>
              <w:jc w:val="center"/>
              <w:rPr>
                <w:rFonts w:ascii="Arial" w:eastAsia="Times New Roman" w:hAnsi="Arial" w:cs="Arial"/>
                <w:lang w:eastAsia="es-GT"/>
              </w:rPr>
            </w:pPr>
            <w:r w:rsidRPr="00093136">
              <w:rPr>
                <w:rFonts w:ascii="Arial" w:eastAsia="Times New Roman" w:hAnsi="Arial" w:cs="Arial"/>
                <w:b/>
                <w:bCs/>
                <w:lang w:eastAsia="es-GT"/>
              </w:rPr>
              <w:t>PREGUNTA</w:t>
            </w:r>
          </w:p>
        </w:tc>
      </w:tr>
      <w:tr w:rsidR="00093136" w:rsidRPr="00093136" w14:paraId="03AB3FD8" w14:textId="77777777" w:rsidTr="00E93F84">
        <w:tc>
          <w:tcPr>
            <w:tcW w:w="571" w:type="dxa"/>
          </w:tcPr>
          <w:p w14:paraId="2536C930" w14:textId="77777777" w:rsidR="009C1CF1" w:rsidRPr="00093136" w:rsidRDefault="009C1CF1" w:rsidP="00284CB6">
            <w:pPr>
              <w:spacing w:after="0" w:line="240" w:lineRule="auto"/>
              <w:jc w:val="center"/>
              <w:rPr>
                <w:rFonts w:ascii="Arial" w:hAnsi="Arial" w:cs="Arial"/>
              </w:rPr>
            </w:pPr>
            <w:r w:rsidRPr="00093136">
              <w:rPr>
                <w:rFonts w:ascii="Arial" w:hAnsi="Arial" w:cs="Arial"/>
              </w:rPr>
              <w:t>1</w:t>
            </w:r>
          </w:p>
        </w:tc>
        <w:tc>
          <w:tcPr>
            <w:tcW w:w="9252" w:type="dxa"/>
          </w:tcPr>
          <w:p w14:paraId="41D0FB5F" w14:textId="77777777" w:rsidR="009C1CF1" w:rsidRPr="00093136" w:rsidRDefault="009C1CF1" w:rsidP="00F35949">
            <w:pPr>
              <w:spacing w:after="0" w:line="240" w:lineRule="auto"/>
              <w:jc w:val="both"/>
              <w:rPr>
                <w:rFonts w:ascii="Arial" w:hAnsi="Arial" w:cs="Arial"/>
                <w:b/>
                <w:bCs/>
              </w:rPr>
            </w:pPr>
            <w:r w:rsidRPr="00093136">
              <w:rPr>
                <w:rFonts w:ascii="Arial" w:hAnsi="Arial" w:cs="Arial"/>
                <w:b/>
                <w:bCs/>
              </w:rPr>
              <w:t>NOMBRE DEL PROCESO</w:t>
            </w:r>
            <w:r w:rsidR="00B8491A" w:rsidRPr="00093136">
              <w:rPr>
                <w:rFonts w:ascii="Arial" w:hAnsi="Arial" w:cs="Arial"/>
                <w:b/>
                <w:bCs/>
              </w:rPr>
              <w:t xml:space="preserve"> O TRAMITE ADMINISTRATIVO </w:t>
            </w:r>
          </w:p>
          <w:p w14:paraId="22F3AC0B" w14:textId="77777777" w:rsidR="00235B9A" w:rsidRPr="00093136" w:rsidRDefault="00235B9A" w:rsidP="00F35949">
            <w:pPr>
              <w:spacing w:after="0" w:line="240" w:lineRule="auto"/>
              <w:jc w:val="both"/>
              <w:rPr>
                <w:rFonts w:ascii="Arial" w:hAnsi="Arial" w:cs="Arial"/>
                <w:bCs/>
              </w:rPr>
            </w:pPr>
          </w:p>
          <w:p w14:paraId="7FE912A2" w14:textId="349CCF41" w:rsidR="00235B9A" w:rsidRPr="00093136" w:rsidRDefault="00BC4603" w:rsidP="00BC4603">
            <w:pPr>
              <w:spacing w:after="0" w:line="240" w:lineRule="auto"/>
              <w:jc w:val="center"/>
              <w:rPr>
                <w:rFonts w:ascii="Arial" w:eastAsia="Times New Roman" w:hAnsi="Arial" w:cs="Arial"/>
                <w:b/>
                <w:bCs/>
              </w:rPr>
            </w:pPr>
            <w:r w:rsidRPr="00093136">
              <w:rPr>
                <w:rFonts w:ascii="Arial" w:eastAsia="Times New Roman" w:hAnsi="Arial" w:cs="Arial"/>
                <w:b/>
                <w:bCs/>
              </w:rPr>
              <w:t>LICENCIA DE REGISTRO DE PRODUCTOR DE SEMILLAS CERTIFICADA</w:t>
            </w:r>
          </w:p>
          <w:p w14:paraId="7EC7C8A7" w14:textId="77777777" w:rsidR="00BC4603" w:rsidRPr="00093136" w:rsidRDefault="00BC4603" w:rsidP="00BC4603">
            <w:pPr>
              <w:spacing w:after="0" w:line="240" w:lineRule="auto"/>
              <w:jc w:val="center"/>
              <w:rPr>
                <w:rFonts w:ascii="Arial" w:hAnsi="Arial" w:cs="Arial"/>
                <w:bCs/>
              </w:rPr>
            </w:pPr>
          </w:p>
          <w:p w14:paraId="584AEC8A" w14:textId="5990697D" w:rsidR="00DC3980" w:rsidRPr="00093136" w:rsidRDefault="006473B6" w:rsidP="00C041A8">
            <w:pPr>
              <w:pStyle w:val="Prrafodelista"/>
              <w:spacing w:after="0" w:line="240" w:lineRule="auto"/>
              <w:jc w:val="both"/>
              <w:rPr>
                <w:rFonts w:ascii="Arial" w:hAnsi="Arial" w:cs="Arial"/>
                <w:bCs/>
              </w:rPr>
            </w:pPr>
            <w:r w:rsidRPr="00093136">
              <w:rPr>
                <w:rFonts w:ascii="Arial" w:hAnsi="Arial" w:cs="Arial"/>
                <w:bCs/>
              </w:rPr>
              <w:t>Si</w:t>
            </w:r>
            <w:r w:rsidR="00BC4603" w:rsidRPr="00093136">
              <w:rPr>
                <w:rFonts w:ascii="Arial" w:hAnsi="Arial" w:cs="Arial"/>
                <w:bCs/>
              </w:rPr>
              <w:t xml:space="preserve"> está sistematizado</w:t>
            </w:r>
            <w:r w:rsidR="00E25806" w:rsidRPr="00093136">
              <w:rPr>
                <w:rFonts w:ascii="Arial" w:hAnsi="Arial" w:cs="Arial"/>
                <w:bCs/>
              </w:rPr>
              <w:t>.</w:t>
            </w:r>
          </w:p>
          <w:p w14:paraId="14A471B7" w14:textId="3D21E495" w:rsidR="00BC4603" w:rsidRPr="00093136" w:rsidRDefault="00BC4603" w:rsidP="00BC4603">
            <w:pPr>
              <w:pStyle w:val="Prrafodelista"/>
              <w:spacing w:after="0" w:line="240" w:lineRule="auto"/>
              <w:jc w:val="both"/>
              <w:rPr>
                <w:rFonts w:ascii="Arial" w:hAnsi="Arial" w:cs="Arial"/>
                <w:bCs/>
              </w:rPr>
            </w:pPr>
          </w:p>
        </w:tc>
      </w:tr>
      <w:tr w:rsidR="00093136" w:rsidRPr="00093136" w14:paraId="29FC7B12" w14:textId="77777777" w:rsidTr="00E93F84">
        <w:trPr>
          <w:trHeight w:val="4559"/>
        </w:trPr>
        <w:tc>
          <w:tcPr>
            <w:tcW w:w="571" w:type="dxa"/>
          </w:tcPr>
          <w:p w14:paraId="5BBCE416" w14:textId="77777777" w:rsidR="008C3C67" w:rsidRPr="00093136" w:rsidRDefault="004D51DC" w:rsidP="00284CB6">
            <w:pPr>
              <w:spacing w:after="0" w:line="240" w:lineRule="auto"/>
              <w:jc w:val="center"/>
              <w:rPr>
                <w:rFonts w:ascii="Arial" w:eastAsia="Times New Roman" w:hAnsi="Arial" w:cs="Arial"/>
                <w:lang w:eastAsia="es-GT"/>
              </w:rPr>
            </w:pPr>
            <w:r w:rsidRPr="00093136">
              <w:rPr>
                <w:rFonts w:ascii="Arial" w:hAnsi="Arial" w:cs="Arial"/>
              </w:rPr>
              <w:t>2</w:t>
            </w:r>
          </w:p>
        </w:tc>
        <w:tc>
          <w:tcPr>
            <w:tcW w:w="9252" w:type="dxa"/>
          </w:tcPr>
          <w:p w14:paraId="7886F6AE" w14:textId="47B91F7D" w:rsidR="008C3C67" w:rsidRPr="00093136" w:rsidRDefault="00CD7737" w:rsidP="00F35949">
            <w:pPr>
              <w:spacing w:after="0" w:line="240" w:lineRule="auto"/>
              <w:jc w:val="both"/>
              <w:rPr>
                <w:rFonts w:ascii="Arial" w:hAnsi="Arial" w:cs="Arial"/>
                <w:b/>
                <w:bCs/>
              </w:rPr>
            </w:pPr>
            <w:r w:rsidRPr="00093136">
              <w:rPr>
                <w:rFonts w:ascii="Arial" w:hAnsi="Arial" w:cs="Arial"/>
                <w:b/>
                <w:bCs/>
              </w:rPr>
              <w:t>DIAGNÓ</w:t>
            </w:r>
            <w:r w:rsidR="003A3867" w:rsidRPr="00093136">
              <w:rPr>
                <w:rFonts w:ascii="Arial" w:hAnsi="Arial" w:cs="Arial"/>
                <w:b/>
                <w:bCs/>
              </w:rPr>
              <w:t>STICO LEGAL</w:t>
            </w:r>
            <w:r w:rsidR="00B8491A" w:rsidRPr="00093136">
              <w:rPr>
                <w:rFonts w:ascii="Arial" w:hAnsi="Arial" w:cs="Arial"/>
                <w:b/>
                <w:bCs/>
              </w:rPr>
              <w:t xml:space="preserve"> (REVISIÓN DE NORMATIVA </w:t>
            </w:r>
            <w:r w:rsidR="000F69BE" w:rsidRPr="00093136">
              <w:rPr>
                <w:rFonts w:ascii="Arial" w:hAnsi="Arial" w:cs="Arial"/>
                <w:b/>
                <w:bCs/>
              </w:rPr>
              <w:t>O</w:t>
            </w:r>
            <w:r w:rsidR="00B8491A" w:rsidRPr="00093136">
              <w:rPr>
                <w:rFonts w:ascii="Arial" w:hAnsi="Arial" w:cs="Arial"/>
                <w:b/>
                <w:bCs/>
              </w:rPr>
              <w:t xml:space="preserve"> BASE LEGAL) </w:t>
            </w:r>
          </w:p>
          <w:p w14:paraId="23F9D0C2" w14:textId="77777777" w:rsidR="00C041A8" w:rsidRPr="00093136" w:rsidRDefault="00C041A8" w:rsidP="00F35949">
            <w:pPr>
              <w:spacing w:after="0" w:line="240" w:lineRule="auto"/>
              <w:jc w:val="both"/>
              <w:rPr>
                <w:rFonts w:ascii="Arial" w:hAnsi="Arial" w:cs="Arial"/>
              </w:rPr>
            </w:pPr>
          </w:p>
          <w:p w14:paraId="7E3AFABD" w14:textId="77777777" w:rsidR="00501AE5" w:rsidRPr="00093136" w:rsidRDefault="00501AE5" w:rsidP="00501AE5">
            <w:pPr>
              <w:pStyle w:val="Prrafodelista"/>
              <w:numPr>
                <w:ilvl w:val="0"/>
                <w:numId w:val="4"/>
              </w:numPr>
              <w:spacing w:after="0" w:line="240" w:lineRule="auto"/>
              <w:jc w:val="both"/>
              <w:rPr>
                <w:rFonts w:ascii="Arial" w:hAnsi="Arial" w:cs="Arial"/>
              </w:rPr>
            </w:pPr>
            <w:r w:rsidRPr="00093136">
              <w:rPr>
                <w:rFonts w:ascii="Arial" w:hAnsi="Arial" w:cs="Arial"/>
              </w:rPr>
              <w:t>Decreto No. 5-2021, Congreso de la Republica de Guatemala, Ley para la Simplificación de Requisitos y Trámites Administrativos.</w:t>
            </w:r>
          </w:p>
          <w:p w14:paraId="37B21427" w14:textId="77777777" w:rsidR="00501AE5" w:rsidRPr="00093136" w:rsidRDefault="00501AE5" w:rsidP="00501AE5">
            <w:pPr>
              <w:spacing w:after="0" w:line="240" w:lineRule="auto"/>
              <w:jc w:val="both"/>
              <w:rPr>
                <w:rFonts w:ascii="Arial" w:hAnsi="Arial" w:cs="Arial"/>
              </w:rPr>
            </w:pPr>
          </w:p>
          <w:p w14:paraId="45BC00CC" w14:textId="0DE53A10" w:rsidR="00501AE5" w:rsidRPr="00093136" w:rsidRDefault="00501AE5" w:rsidP="00501AE5">
            <w:pPr>
              <w:pStyle w:val="Prrafodelista"/>
              <w:numPr>
                <w:ilvl w:val="0"/>
                <w:numId w:val="4"/>
              </w:numPr>
              <w:spacing w:after="0" w:line="240" w:lineRule="auto"/>
              <w:jc w:val="both"/>
              <w:rPr>
                <w:rFonts w:ascii="Arial" w:hAnsi="Arial" w:cs="Arial"/>
              </w:rPr>
            </w:pPr>
            <w:r w:rsidRPr="00093136">
              <w:rPr>
                <w:rFonts w:ascii="Arial" w:hAnsi="Arial" w:cs="Arial"/>
              </w:rPr>
              <w:t xml:space="preserve">Acuerdo Gubernativo, Guatemala 12 de mayo de 1961 del </w:t>
            </w:r>
            <w:proofErr w:type="gramStart"/>
            <w:r w:rsidR="00C041A8" w:rsidRPr="00093136">
              <w:rPr>
                <w:rFonts w:ascii="Arial" w:hAnsi="Arial" w:cs="Arial"/>
              </w:rPr>
              <w:t>P</w:t>
            </w:r>
            <w:r w:rsidRPr="00093136">
              <w:rPr>
                <w:rFonts w:ascii="Arial" w:hAnsi="Arial" w:cs="Arial"/>
              </w:rPr>
              <w:t>residente</w:t>
            </w:r>
            <w:proofErr w:type="gramEnd"/>
            <w:r w:rsidRPr="00093136">
              <w:rPr>
                <w:rFonts w:ascii="Arial" w:hAnsi="Arial" w:cs="Arial"/>
              </w:rPr>
              <w:t xml:space="preserve"> de la República, Normas Reglamentarias para la Producción, Certificación y Comercialización de Semillas Agrícolas y Forestales.</w:t>
            </w:r>
          </w:p>
          <w:p w14:paraId="587769C6" w14:textId="77777777" w:rsidR="00501AE5" w:rsidRPr="00093136" w:rsidRDefault="00501AE5" w:rsidP="00501AE5">
            <w:pPr>
              <w:pStyle w:val="Prrafodelista"/>
              <w:rPr>
                <w:rFonts w:ascii="Arial" w:hAnsi="Arial" w:cs="Arial"/>
              </w:rPr>
            </w:pPr>
          </w:p>
          <w:p w14:paraId="7821BEB2" w14:textId="77777777" w:rsidR="00501AE5" w:rsidRPr="00093136" w:rsidRDefault="00501AE5" w:rsidP="00501AE5">
            <w:pPr>
              <w:pStyle w:val="Prrafodelista"/>
              <w:numPr>
                <w:ilvl w:val="0"/>
                <w:numId w:val="4"/>
              </w:numPr>
              <w:spacing w:after="0" w:line="240" w:lineRule="auto"/>
              <w:jc w:val="both"/>
              <w:rPr>
                <w:rFonts w:ascii="Arial" w:hAnsi="Arial" w:cs="Arial"/>
              </w:rPr>
            </w:pPr>
            <w:r w:rsidRPr="00093136">
              <w:rPr>
                <w:rFonts w:ascii="Arial" w:hAnsi="Arial" w:cs="Arial"/>
              </w:rPr>
              <w:t xml:space="preserve">Acuerdo Ministerial, Guatemala 19 de enero de 1962, del </w:t>
            </w:r>
            <w:proofErr w:type="gramStart"/>
            <w:r w:rsidRPr="00093136">
              <w:rPr>
                <w:rFonts w:ascii="Arial" w:hAnsi="Arial" w:cs="Arial"/>
              </w:rPr>
              <w:t>Ministro</w:t>
            </w:r>
            <w:proofErr w:type="gramEnd"/>
            <w:r w:rsidRPr="00093136">
              <w:rPr>
                <w:rFonts w:ascii="Arial" w:hAnsi="Arial" w:cs="Arial"/>
              </w:rPr>
              <w:t xml:space="preserve"> de Agricultura, Ganadería y Alimentación, Reglamento de Condiciones y Requisitos Básicos para los Semilleristas.</w:t>
            </w:r>
          </w:p>
          <w:p w14:paraId="419DB6D6" w14:textId="77777777" w:rsidR="00501AE5" w:rsidRPr="00093136" w:rsidRDefault="00501AE5" w:rsidP="00501AE5">
            <w:pPr>
              <w:pStyle w:val="Prrafodelista"/>
              <w:rPr>
                <w:rFonts w:ascii="Arial" w:hAnsi="Arial" w:cs="Arial"/>
              </w:rPr>
            </w:pPr>
          </w:p>
          <w:p w14:paraId="5A7C1977" w14:textId="77777777" w:rsidR="00501AE5" w:rsidRPr="00093136" w:rsidRDefault="00501AE5" w:rsidP="00501AE5">
            <w:pPr>
              <w:pStyle w:val="Prrafodelista"/>
              <w:numPr>
                <w:ilvl w:val="0"/>
                <w:numId w:val="4"/>
              </w:numPr>
              <w:spacing w:after="0" w:line="240" w:lineRule="auto"/>
              <w:jc w:val="both"/>
              <w:rPr>
                <w:rFonts w:ascii="Arial" w:hAnsi="Arial" w:cs="Arial"/>
              </w:rPr>
            </w:pPr>
            <w:r w:rsidRPr="00093136">
              <w:rPr>
                <w:rFonts w:ascii="Arial" w:hAnsi="Arial" w:cs="Arial"/>
              </w:rPr>
              <w:t xml:space="preserve">Acuerdo Ministerial 137-2007, del </w:t>
            </w:r>
            <w:proofErr w:type="gramStart"/>
            <w:r w:rsidRPr="00093136">
              <w:rPr>
                <w:rFonts w:ascii="Arial" w:hAnsi="Arial" w:cs="Arial"/>
              </w:rPr>
              <w:t>Ministro</w:t>
            </w:r>
            <w:proofErr w:type="gramEnd"/>
            <w:r w:rsidRPr="00093136">
              <w:rPr>
                <w:rFonts w:ascii="Arial" w:hAnsi="Arial" w:cs="Arial"/>
              </w:rPr>
              <w:t xml:space="preserve"> de Agricultura Ganadería y Alimentación, Tarifas por servicios que presta el Ministerio de Agricultura, Ganadería y Alimentación, a través de la Unidad de Normas y Regulaciones.</w:t>
            </w:r>
          </w:p>
          <w:p w14:paraId="72FE89E1" w14:textId="64E69DA7" w:rsidR="00CC7A15" w:rsidRPr="00093136" w:rsidRDefault="00CC7A15" w:rsidP="00501AE5">
            <w:pPr>
              <w:pStyle w:val="Prrafodelista"/>
              <w:spacing w:after="0" w:line="240" w:lineRule="auto"/>
              <w:jc w:val="both"/>
              <w:rPr>
                <w:rFonts w:ascii="Arial" w:hAnsi="Arial" w:cs="Arial"/>
              </w:rPr>
            </w:pPr>
          </w:p>
        </w:tc>
      </w:tr>
      <w:tr w:rsidR="00093136" w:rsidRPr="00093136" w14:paraId="376068E9" w14:textId="77777777" w:rsidTr="00C041A8">
        <w:trPr>
          <w:trHeight w:val="1881"/>
        </w:trPr>
        <w:tc>
          <w:tcPr>
            <w:tcW w:w="571" w:type="dxa"/>
          </w:tcPr>
          <w:p w14:paraId="560A1E9B" w14:textId="77777777" w:rsidR="003A3867" w:rsidRPr="00093136" w:rsidRDefault="003A3867" w:rsidP="00284CB6">
            <w:pPr>
              <w:spacing w:after="0" w:line="240" w:lineRule="auto"/>
              <w:jc w:val="center"/>
              <w:rPr>
                <w:rFonts w:ascii="Arial" w:hAnsi="Arial" w:cs="Arial"/>
              </w:rPr>
            </w:pPr>
            <w:r w:rsidRPr="00093136">
              <w:rPr>
                <w:rFonts w:ascii="Arial" w:hAnsi="Arial" w:cs="Arial"/>
              </w:rPr>
              <w:t>3</w:t>
            </w:r>
          </w:p>
        </w:tc>
        <w:tc>
          <w:tcPr>
            <w:tcW w:w="9252" w:type="dxa"/>
          </w:tcPr>
          <w:p w14:paraId="5D44FB92" w14:textId="750B1E58" w:rsidR="003A3867" w:rsidRPr="00093136" w:rsidRDefault="003A3867" w:rsidP="00F35949">
            <w:pPr>
              <w:spacing w:after="0" w:line="240" w:lineRule="auto"/>
              <w:jc w:val="both"/>
              <w:rPr>
                <w:rFonts w:ascii="Arial" w:hAnsi="Arial" w:cs="Arial"/>
                <w:b/>
                <w:bCs/>
              </w:rPr>
            </w:pPr>
            <w:r w:rsidRPr="00093136">
              <w:rPr>
                <w:rFonts w:ascii="Arial" w:hAnsi="Arial" w:cs="Arial"/>
                <w:b/>
                <w:bCs/>
              </w:rPr>
              <w:t xml:space="preserve">DIAGNÓSTICO DE TECNOLOGÍA </w:t>
            </w:r>
          </w:p>
          <w:p w14:paraId="469800E4" w14:textId="77777777" w:rsidR="00C041A8" w:rsidRPr="00093136" w:rsidRDefault="00C041A8" w:rsidP="00F35949">
            <w:pPr>
              <w:spacing w:after="0" w:line="240" w:lineRule="auto"/>
              <w:jc w:val="both"/>
              <w:rPr>
                <w:rFonts w:ascii="Arial" w:hAnsi="Arial" w:cs="Arial"/>
                <w:b/>
                <w:bCs/>
              </w:rPr>
            </w:pPr>
          </w:p>
          <w:p w14:paraId="0DCD1C0A" w14:textId="56A18DF2" w:rsidR="00232057" w:rsidRPr="00093136" w:rsidRDefault="006473B6" w:rsidP="00C041A8">
            <w:pPr>
              <w:spacing w:after="0" w:line="240" w:lineRule="auto"/>
              <w:ind w:left="708"/>
              <w:jc w:val="both"/>
              <w:rPr>
                <w:rFonts w:ascii="Arial" w:hAnsi="Arial" w:cs="Arial"/>
                <w:bCs/>
              </w:rPr>
            </w:pPr>
            <w:r w:rsidRPr="00093136">
              <w:rPr>
                <w:rFonts w:ascii="Arial" w:hAnsi="Arial" w:cs="Arial"/>
                <w:bCs/>
              </w:rPr>
              <w:t>1 equipo</w:t>
            </w:r>
            <w:r w:rsidR="00232057" w:rsidRPr="00093136">
              <w:rPr>
                <w:rFonts w:ascii="Arial" w:hAnsi="Arial" w:cs="Arial"/>
                <w:bCs/>
              </w:rPr>
              <w:t xml:space="preserve"> de </w:t>
            </w:r>
            <w:r w:rsidR="00E25806" w:rsidRPr="00093136">
              <w:rPr>
                <w:rFonts w:ascii="Arial" w:hAnsi="Arial" w:cs="Arial"/>
                <w:bCs/>
              </w:rPr>
              <w:t>cómputo.</w:t>
            </w:r>
          </w:p>
          <w:p w14:paraId="47FB4B4F" w14:textId="468D15C3" w:rsidR="00232057" w:rsidRPr="00093136" w:rsidRDefault="006473B6" w:rsidP="00C041A8">
            <w:pPr>
              <w:spacing w:after="0" w:line="240" w:lineRule="auto"/>
              <w:ind w:left="708"/>
              <w:jc w:val="both"/>
              <w:rPr>
                <w:rFonts w:ascii="Arial" w:hAnsi="Arial" w:cs="Arial"/>
                <w:bCs/>
              </w:rPr>
            </w:pPr>
            <w:r w:rsidRPr="00093136">
              <w:rPr>
                <w:rFonts w:ascii="Arial" w:hAnsi="Arial" w:cs="Arial"/>
                <w:bCs/>
              </w:rPr>
              <w:t>1 impresora</w:t>
            </w:r>
            <w:r w:rsidR="00E25806" w:rsidRPr="00093136">
              <w:rPr>
                <w:rFonts w:ascii="Arial" w:hAnsi="Arial" w:cs="Arial"/>
                <w:bCs/>
              </w:rPr>
              <w:t>.</w:t>
            </w:r>
          </w:p>
          <w:p w14:paraId="16DBCC45" w14:textId="142BC079" w:rsidR="00232057" w:rsidRPr="00093136" w:rsidRDefault="00232057" w:rsidP="00C041A8">
            <w:pPr>
              <w:spacing w:after="0" w:line="240" w:lineRule="auto"/>
              <w:ind w:left="708"/>
              <w:jc w:val="both"/>
              <w:rPr>
                <w:rFonts w:ascii="Arial" w:hAnsi="Arial" w:cs="Arial"/>
                <w:bCs/>
              </w:rPr>
            </w:pPr>
            <w:r w:rsidRPr="00093136">
              <w:rPr>
                <w:rFonts w:ascii="Arial" w:hAnsi="Arial" w:cs="Arial"/>
                <w:bCs/>
              </w:rPr>
              <w:t>Plataforma Web SIGIE en Línea</w:t>
            </w:r>
            <w:r w:rsidR="008F364E" w:rsidRPr="00093136">
              <w:rPr>
                <w:rFonts w:ascii="Arial" w:hAnsi="Arial" w:cs="Arial"/>
                <w:bCs/>
              </w:rPr>
              <w:t>; https://sigie.maga.gob.gt</w:t>
            </w:r>
          </w:p>
          <w:p w14:paraId="2C118678" w14:textId="50670C76" w:rsidR="00CB3E15" w:rsidRPr="00093136" w:rsidRDefault="006473B6" w:rsidP="00C041A8">
            <w:pPr>
              <w:spacing w:after="0" w:line="240" w:lineRule="auto"/>
              <w:ind w:left="708"/>
              <w:jc w:val="both"/>
              <w:rPr>
                <w:rFonts w:ascii="Arial" w:hAnsi="Arial" w:cs="Arial"/>
                <w:bCs/>
              </w:rPr>
            </w:pPr>
            <w:r w:rsidRPr="00093136">
              <w:rPr>
                <w:rFonts w:ascii="Arial" w:hAnsi="Arial" w:cs="Arial"/>
                <w:bCs/>
              </w:rPr>
              <w:t>Paquete office (Excel y Word)</w:t>
            </w:r>
          </w:p>
        </w:tc>
      </w:tr>
      <w:tr w:rsidR="00093136" w:rsidRPr="00093136" w14:paraId="22C450CE" w14:textId="77777777" w:rsidTr="00E93F84">
        <w:tc>
          <w:tcPr>
            <w:tcW w:w="571" w:type="dxa"/>
          </w:tcPr>
          <w:p w14:paraId="08A578C8" w14:textId="77777777" w:rsidR="003A3867" w:rsidRPr="00093136" w:rsidRDefault="003A3867" w:rsidP="00284CB6">
            <w:pPr>
              <w:spacing w:after="0" w:line="240" w:lineRule="auto"/>
              <w:jc w:val="center"/>
              <w:rPr>
                <w:rFonts w:ascii="Arial" w:hAnsi="Arial" w:cs="Arial"/>
              </w:rPr>
            </w:pPr>
            <w:r w:rsidRPr="00093136">
              <w:rPr>
                <w:rFonts w:ascii="Arial" w:hAnsi="Arial" w:cs="Arial"/>
              </w:rPr>
              <w:t>4</w:t>
            </w:r>
          </w:p>
        </w:tc>
        <w:tc>
          <w:tcPr>
            <w:tcW w:w="9252" w:type="dxa"/>
          </w:tcPr>
          <w:p w14:paraId="4F1744BB" w14:textId="77777777" w:rsidR="003A3867" w:rsidRPr="00093136" w:rsidRDefault="003A3867" w:rsidP="00F35949">
            <w:pPr>
              <w:spacing w:after="0" w:line="240" w:lineRule="auto"/>
              <w:jc w:val="both"/>
              <w:rPr>
                <w:rFonts w:ascii="Arial" w:hAnsi="Arial" w:cs="Arial"/>
                <w:b/>
                <w:bCs/>
              </w:rPr>
            </w:pPr>
            <w:r w:rsidRPr="00093136">
              <w:rPr>
                <w:rFonts w:ascii="Arial" w:hAnsi="Arial" w:cs="Arial"/>
                <w:b/>
                <w:bCs/>
              </w:rPr>
              <w:t xml:space="preserve">DIAGNÓSTICO DE INFRAESTRUCTURA FÍSICA </w:t>
            </w:r>
          </w:p>
          <w:p w14:paraId="03EC3465" w14:textId="74A3D83F" w:rsidR="00232057" w:rsidRPr="00093136" w:rsidRDefault="006473B6" w:rsidP="00C041A8">
            <w:pPr>
              <w:spacing w:after="0" w:line="240" w:lineRule="auto"/>
              <w:ind w:left="708"/>
              <w:jc w:val="both"/>
              <w:rPr>
                <w:rFonts w:ascii="Arial" w:hAnsi="Arial" w:cs="Arial"/>
                <w:bCs/>
              </w:rPr>
            </w:pPr>
            <w:r w:rsidRPr="00093136">
              <w:rPr>
                <w:rFonts w:ascii="Arial" w:hAnsi="Arial" w:cs="Arial"/>
                <w:bCs/>
              </w:rPr>
              <w:t>1 estación</w:t>
            </w:r>
            <w:r w:rsidR="00232057" w:rsidRPr="00093136">
              <w:rPr>
                <w:rFonts w:ascii="Arial" w:hAnsi="Arial" w:cs="Arial"/>
                <w:bCs/>
              </w:rPr>
              <w:t xml:space="preserve"> de trabajo</w:t>
            </w:r>
            <w:r w:rsidR="00E25806" w:rsidRPr="00093136">
              <w:rPr>
                <w:rFonts w:ascii="Arial" w:hAnsi="Arial" w:cs="Arial"/>
                <w:bCs/>
              </w:rPr>
              <w:t>.</w:t>
            </w:r>
          </w:p>
          <w:p w14:paraId="228959C2" w14:textId="64A58C5D" w:rsidR="006429D6" w:rsidRPr="00093136" w:rsidRDefault="006429D6" w:rsidP="00F35949">
            <w:pPr>
              <w:spacing w:after="0" w:line="240" w:lineRule="auto"/>
              <w:jc w:val="both"/>
              <w:rPr>
                <w:rFonts w:ascii="Arial" w:hAnsi="Arial" w:cs="Arial"/>
                <w:bCs/>
              </w:rPr>
            </w:pPr>
          </w:p>
          <w:p w14:paraId="78ED0410" w14:textId="77777777" w:rsidR="00CD7737" w:rsidRPr="00093136" w:rsidRDefault="00CD7737" w:rsidP="00CD7737">
            <w:pPr>
              <w:spacing w:after="0" w:line="240" w:lineRule="auto"/>
              <w:jc w:val="both"/>
              <w:rPr>
                <w:rFonts w:ascii="Arial" w:hAnsi="Arial" w:cs="Arial"/>
                <w:bCs/>
              </w:rPr>
            </w:pPr>
          </w:p>
          <w:p w14:paraId="37C1DEBC" w14:textId="17A2B394" w:rsidR="00CD7737" w:rsidRPr="00093136" w:rsidRDefault="00CD7737" w:rsidP="00CD7737">
            <w:pPr>
              <w:spacing w:after="0" w:line="240" w:lineRule="auto"/>
              <w:jc w:val="both"/>
              <w:rPr>
                <w:rFonts w:ascii="Arial" w:hAnsi="Arial" w:cs="Arial"/>
                <w:bCs/>
              </w:rPr>
            </w:pPr>
          </w:p>
          <w:p w14:paraId="57CFE0AC" w14:textId="77777777" w:rsidR="00232057" w:rsidRPr="00093136" w:rsidRDefault="00232057" w:rsidP="00CD7737">
            <w:pPr>
              <w:spacing w:after="0" w:line="240" w:lineRule="auto"/>
              <w:jc w:val="both"/>
              <w:rPr>
                <w:rFonts w:ascii="Arial" w:hAnsi="Arial" w:cs="Arial"/>
                <w:bCs/>
              </w:rPr>
            </w:pPr>
          </w:p>
          <w:p w14:paraId="603D17BB" w14:textId="29D0DDA8" w:rsidR="00CD7737" w:rsidRPr="00093136" w:rsidRDefault="00CD7737" w:rsidP="00CD7737">
            <w:pPr>
              <w:spacing w:after="0" w:line="240" w:lineRule="auto"/>
              <w:jc w:val="both"/>
              <w:rPr>
                <w:rFonts w:ascii="Arial" w:hAnsi="Arial" w:cs="Arial"/>
                <w:bCs/>
              </w:rPr>
            </w:pPr>
          </w:p>
        </w:tc>
      </w:tr>
      <w:tr w:rsidR="00093136" w:rsidRPr="00093136" w14:paraId="4090B382" w14:textId="77777777" w:rsidTr="00C041A8">
        <w:trPr>
          <w:trHeight w:val="2351"/>
        </w:trPr>
        <w:tc>
          <w:tcPr>
            <w:tcW w:w="571" w:type="dxa"/>
          </w:tcPr>
          <w:p w14:paraId="605CA994" w14:textId="77777777" w:rsidR="003A3867" w:rsidRPr="00093136" w:rsidRDefault="003A3867" w:rsidP="00284CB6">
            <w:pPr>
              <w:spacing w:after="0" w:line="240" w:lineRule="auto"/>
              <w:jc w:val="center"/>
              <w:rPr>
                <w:rFonts w:ascii="Arial" w:hAnsi="Arial" w:cs="Arial"/>
              </w:rPr>
            </w:pPr>
            <w:r w:rsidRPr="00093136">
              <w:rPr>
                <w:rFonts w:ascii="Arial" w:hAnsi="Arial" w:cs="Arial"/>
              </w:rPr>
              <w:lastRenderedPageBreak/>
              <w:t>5</w:t>
            </w:r>
          </w:p>
        </w:tc>
        <w:tc>
          <w:tcPr>
            <w:tcW w:w="9252" w:type="dxa"/>
          </w:tcPr>
          <w:p w14:paraId="5DE27C30" w14:textId="77777777" w:rsidR="003A3867" w:rsidRPr="00093136" w:rsidRDefault="003A3867" w:rsidP="00F35949">
            <w:pPr>
              <w:spacing w:after="0" w:line="240" w:lineRule="auto"/>
              <w:jc w:val="both"/>
              <w:rPr>
                <w:rFonts w:ascii="Arial" w:hAnsi="Arial" w:cs="Arial"/>
                <w:b/>
                <w:bCs/>
              </w:rPr>
            </w:pPr>
            <w:r w:rsidRPr="00093136">
              <w:rPr>
                <w:rFonts w:ascii="Arial" w:hAnsi="Arial" w:cs="Arial"/>
                <w:b/>
                <w:bCs/>
                <w:lang w:val="pt-BR"/>
              </w:rPr>
              <w:t xml:space="preserve">DIAGNÓSTICO DE RECURSO HUMANO </w:t>
            </w:r>
          </w:p>
          <w:p w14:paraId="014C4895" w14:textId="77777777" w:rsidR="00C041A8" w:rsidRPr="00093136" w:rsidRDefault="00C041A8" w:rsidP="00F35949">
            <w:pPr>
              <w:spacing w:after="0" w:line="240" w:lineRule="auto"/>
              <w:jc w:val="both"/>
              <w:rPr>
                <w:rFonts w:ascii="Arial" w:hAnsi="Arial" w:cs="Arial"/>
                <w:bCs/>
              </w:rPr>
            </w:pPr>
          </w:p>
          <w:p w14:paraId="54C32D14" w14:textId="615E7F73" w:rsidR="003A3867" w:rsidRPr="00093136" w:rsidRDefault="00232057" w:rsidP="00F35949">
            <w:pPr>
              <w:spacing w:after="0" w:line="240" w:lineRule="auto"/>
              <w:jc w:val="both"/>
              <w:rPr>
                <w:rFonts w:ascii="Arial" w:hAnsi="Arial" w:cs="Arial"/>
                <w:bCs/>
              </w:rPr>
            </w:pPr>
            <w:r w:rsidRPr="00093136">
              <w:rPr>
                <w:rFonts w:ascii="Arial" w:hAnsi="Arial" w:cs="Arial"/>
                <w:bCs/>
              </w:rPr>
              <w:t>1</w:t>
            </w:r>
            <w:r w:rsidR="00C041A8" w:rsidRPr="00093136">
              <w:rPr>
                <w:rFonts w:ascii="Arial" w:hAnsi="Arial" w:cs="Arial"/>
                <w:bCs/>
              </w:rPr>
              <w:t xml:space="preserve"> persona</w:t>
            </w:r>
          </w:p>
          <w:tbl>
            <w:tblPr>
              <w:tblW w:w="90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452"/>
              <w:gridCol w:w="6574"/>
            </w:tblGrid>
            <w:tr w:rsidR="00093136" w:rsidRPr="00093136" w14:paraId="5E124945" w14:textId="77777777" w:rsidTr="00C95949">
              <w:trPr>
                <w:trHeight w:val="301"/>
                <w:tblHeader/>
              </w:trPr>
              <w:tc>
                <w:tcPr>
                  <w:tcW w:w="2452" w:type="dxa"/>
                  <w:tcBorders>
                    <w:bottom w:val="single" w:sz="4" w:space="0" w:color="000000"/>
                  </w:tcBorders>
                  <w:vAlign w:val="center"/>
                </w:tcPr>
                <w:p w14:paraId="337FCC88" w14:textId="14869D3D" w:rsidR="009A097D" w:rsidRPr="00093136" w:rsidRDefault="009A097D" w:rsidP="00C95949">
                  <w:pPr>
                    <w:spacing w:after="0"/>
                    <w:jc w:val="center"/>
                    <w:rPr>
                      <w:rFonts w:ascii="Arial" w:eastAsia="Arial" w:hAnsi="Arial" w:cs="Arial"/>
                      <w:b/>
                    </w:rPr>
                  </w:pPr>
                  <w:r w:rsidRPr="00093136">
                    <w:rPr>
                      <w:rFonts w:ascii="Arial" w:eastAsia="Arial" w:hAnsi="Arial" w:cs="Arial"/>
                      <w:b/>
                    </w:rPr>
                    <w:t>PERSONAL</w:t>
                  </w:r>
                </w:p>
              </w:tc>
              <w:tc>
                <w:tcPr>
                  <w:tcW w:w="6574" w:type="dxa"/>
                  <w:tcBorders>
                    <w:bottom w:val="single" w:sz="4" w:space="0" w:color="000000"/>
                  </w:tcBorders>
                  <w:vAlign w:val="center"/>
                </w:tcPr>
                <w:p w14:paraId="48D63DEB" w14:textId="77777777" w:rsidR="009A097D" w:rsidRPr="00093136" w:rsidRDefault="009A097D" w:rsidP="00C95949">
                  <w:pPr>
                    <w:spacing w:after="0"/>
                    <w:jc w:val="center"/>
                    <w:rPr>
                      <w:rFonts w:ascii="Arial" w:eastAsia="Arial" w:hAnsi="Arial" w:cs="Arial"/>
                      <w:b/>
                    </w:rPr>
                  </w:pPr>
                  <w:r w:rsidRPr="00093136">
                    <w:rPr>
                      <w:rFonts w:ascii="Arial" w:eastAsia="Arial" w:hAnsi="Arial" w:cs="Arial"/>
                      <w:b/>
                    </w:rPr>
                    <w:t>ROL</w:t>
                  </w:r>
                </w:p>
              </w:tc>
            </w:tr>
            <w:tr w:rsidR="00093136" w:rsidRPr="00093136" w14:paraId="036F8791" w14:textId="77777777" w:rsidTr="00C041A8">
              <w:trPr>
                <w:trHeight w:val="963"/>
              </w:trPr>
              <w:tc>
                <w:tcPr>
                  <w:tcW w:w="2452" w:type="dxa"/>
                </w:tcPr>
                <w:p w14:paraId="7E91C14B" w14:textId="4CB15FEB" w:rsidR="00D63EF4" w:rsidRPr="00093136" w:rsidRDefault="00D63EF4" w:rsidP="00C95949">
                  <w:pPr>
                    <w:spacing w:after="0"/>
                    <w:rPr>
                      <w:rFonts w:ascii="Arial" w:eastAsia="Arial" w:hAnsi="Arial" w:cs="Arial"/>
                    </w:rPr>
                  </w:pPr>
                  <w:r w:rsidRPr="00093136">
                    <w:rPr>
                      <w:rFonts w:ascii="Arial" w:eastAsia="Arial" w:hAnsi="Arial" w:cs="Arial"/>
                    </w:rPr>
                    <w:t xml:space="preserve">Profesional Analista </w:t>
                  </w:r>
                </w:p>
              </w:tc>
              <w:tc>
                <w:tcPr>
                  <w:tcW w:w="6574" w:type="dxa"/>
                </w:tcPr>
                <w:p w14:paraId="0E5EF79C" w14:textId="77777777" w:rsidR="00C041A8" w:rsidRPr="00093136" w:rsidRDefault="00C041A8" w:rsidP="00C041A8">
                  <w:pPr>
                    <w:spacing w:after="0"/>
                    <w:jc w:val="both"/>
                    <w:rPr>
                      <w:rFonts w:ascii="Arial" w:eastAsia="Arial" w:hAnsi="Arial" w:cs="Arial"/>
                      <w:bCs/>
                    </w:rPr>
                  </w:pPr>
                </w:p>
                <w:p w14:paraId="38B1434C" w14:textId="5BE5235A" w:rsidR="00D63EF4" w:rsidRPr="00093136" w:rsidRDefault="00C041A8" w:rsidP="00C041A8">
                  <w:pPr>
                    <w:spacing w:after="0"/>
                    <w:jc w:val="both"/>
                    <w:rPr>
                      <w:rFonts w:ascii="Arial" w:eastAsia="Arial" w:hAnsi="Arial" w:cs="Arial"/>
                    </w:rPr>
                  </w:pPr>
                  <w:r w:rsidRPr="00093136">
                    <w:rPr>
                      <w:rFonts w:ascii="Arial" w:eastAsia="Arial" w:hAnsi="Arial" w:cs="Arial"/>
                      <w:bCs/>
                    </w:rPr>
                    <w:t>Di</w:t>
                  </w:r>
                  <w:r w:rsidR="008330C5" w:rsidRPr="00093136">
                    <w:rPr>
                      <w:rFonts w:ascii="Arial" w:eastAsia="Arial" w:hAnsi="Arial" w:cs="Arial"/>
                      <w:bCs/>
                    </w:rPr>
                    <w:t>gitaliza</w:t>
                  </w:r>
                  <w:r w:rsidRPr="00093136">
                    <w:rPr>
                      <w:rFonts w:ascii="Arial" w:eastAsia="Arial" w:hAnsi="Arial" w:cs="Arial"/>
                      <w:bCs/>
                    </w:rPr>
                    <w:t>r</w:t>
                  </w:r>
                  <w:r w:rsidR="008330C5" w:rsidRPr="00093136">
                    <w:rPr>
                      <w:rFonts w:ascii="Arial" w:eastAsia="Arial" w:hAnsi="Arial" w:cs="Arial"/>
                      <w:bCs/>
                    </w:rPr>
                    <w:t xml:space="preserve"> y revis</w:t>
                  </w:r>
                  <w:r w:rsidRPr="00093136">
                    <w:rPr>
                      <w:rFonts w:ascii="Arial" w:eastAsia="Arial" w:hAnsi="Arial" w:cs="Arial"/>
                      <w:bCs/>
                    </w:rPr>
                    <w:t>ar los</w:t>
                  </w:r>
                  <w:r w:rsidR="008330C5" w:rsidRPr="00093136">
                    <w:rPr>
                      <w:rFonts w:ascii="Arial" w:eastAsia="Arial" w:hAnsi="Arial" w:cs="Arial"/>
                      <w:bCs/>
                    </w:rPr>
                    <w:t xml:space="preserve"> documentos para Licencias de Productores de Semilla Certificada.</w:t>
                  </w:r>
                </w:p>
              </w:tc>
            </w:tr>
          </w:tbl>
          <w:p w14:paraId="0F2CB10B" w14:textId="5D918A9F" w:rsidR="003A3867" w:rsidRPr="00093136" w:rsidRDefault="003A3867" w:rsidP="009A097D">
            <w:pPr>
              <w:spacing w:after="0" w:line="240" w:lineRule="auto"/>
              <w:ind w:left="720"/>
              <w:contextualSpacing/>
              <w:jc w:val="both"/>
              <w:rPr>
                <w:rFonts w:ascii="Arial" w:hAnsi="Arial" w:cs="Arial"/>
                <w:bCs/>
              </w:rPr>
            </w:pPr>
          </w:p>
        </w:tc>
      </w:tr>
      <w:tr w:rsidR="00093136" w:rsidRPr="00093136" w14:paraId="2E3E2B0F" w14:textId="77777777" w:rsidTr="00E93F84">
        <w:tc>
          <w:tcPr>
            <w:tcW w:w="571" w:type="dxa"/>
          </w:tcPr>
          <w:p w14:paraId="57718FDA" w14:textId="77777777" w:rsidR="008C3C67" w:rsidRPr="00093136" w:rsidRDefault="00610572" w:rsidP="00284CB6">
            <w:pPr>
              <w:spacing w:after="0" w:line="240" w:lineRule="auto"/>
              <w:jc w:val="center"/>
              <w:rPr>
                <w:rFonts w:ascii="Arial" w:eastAsia="Times New Roman" w:hAnsi="Arial" w:cs="Arial"/>
                <w:lang w:eastAsia="es-GT"/>
              </w:rPr>
            </w:pPr>
            <w:r w:rsidRPr="00093136">
              <w:rPr>
                <w:rFonts w:ascii="Arial" w:hAnsi="Arial" w:cs="Arial"/>
              </w:rPr>
              <w:t>6</w:t>
            </w:r>
          </w:p>
        </w:tc>
        <w:tc>
          <w:tcPr>
            <w:tcW w:w="9252" w:type="dxa"/>
          </w:tcPr>
          <w:p w14:paraId="3AA8873F" w14:textId="77777777" w:rsidR="008C3C67" w:rsidRPr="00093136" w:rsidRDefault="002D4CC5" w:rsidP="00F35949">
            <w:pPr>
              <w:spacing w:after="0" w:line="240" w:lineRule="auto"/>
              <w:jc w:val="both"/>
              <w:rPr>
                <w:rFonts w:ascii="Arial" w:hAnsi="Arial" w:cs="Arial"/>
                <w:b/>
                <w:bCs/>
                <w:lang w:eastAsia="es-GT"/>
              </w:rPr>
            </w:pPr>
            <w:r w:rsidRPr="00093136">
              <w:rPr>
                <w:rFonts w:ascii="Arial" w:hAnsi="Arial" w:cs="Arial"/>
                <w:b/>
                <w:bCs/>
                <w:lang w:eastAsia="es-GT"/>
              </w:rPr>
              <w:t>DISEÑO ACTUAL Y REDISEÑO DEL PROCEDIMIENTO</w:t>
            </w:r>
            <w:r w:rsidR="008C3C67" w:rsidRPr="00093136">
              <w:rPr>
                <w:rFonts w:ascii="Arial" w:hAnsi="Arial" w:cs="Arial"/>
                <w:b/>
                <w:bCs/>
                <w:lang w:eastAsia="es-GT"/>
              </w:rPr>
              <w:t xml:space="preserve"> </w:t>
            </w:r>
          </w:p>
          <w:p w14:paraId="6E5948B0" w14:textId="3BD04296" w:rsidR="008C3C67" w:rsidRPr="00093136" w:rsidRDefault="008C3C67" w:rsidP="00F35949">
            <w:pPr>
              <w:spacing w:after="0" w:line="240" w:lineRule="auto"/>
              <w:jc w:val="both"/>
              <w:rPr>
                <w:rFonts w:ascii="Arial" w:hAnsi="Arial" w:cs="Arial"/>
                <w:lang w:eastAsia="es-GT"/>
              </w:rPr>
            </w:pPr>
          </w:p>
          <w:tbl>
            <w:tblPr>
              <w:tblStyle w:val="Tablaconcuadrcula"/>
              <w:tblW w:w="5000" w:type="pct"/>
              <w:tblLook w:val="04A0" w:firstRow="1" w:lastRow="0" w:firstColumn="1" w:lastColumn="0" w:noHBand="0" w:noVBand="1"/>
            </w:tblPr>
            <w:tblGrid>
              <w:gridCol w:w="4432"/>
              <w:gridCol w:w="25"/>
              <w:gridCol w:w="4569"/>
            </w:tblGrid>
            <w:tr w:rsidR="00093136" w:rsidRPr="00093136" w14:paraId="6461FCD9" w14:textId="77777777" w:rsidTr="00C041A8">
              <w:tc>
                <w:tcPr>
                  <w:tcW w:w="2469" w:type="pct"/>
                  <w:gridSpan w:val="2"/>
                </w:tcPr>
                <w:p w14:paraId="70EB17FC" w14:textId="3BCC2E23" w:rsidR="002B055F" w:rsidRPr="00093136" w:rsidRDefault="002B055F" w:rsidP="00432D95">
                  <w:pPr>
                    <w:jc w:val="center"/>
                    <w:rPr>
                      <w:rFonts w:ascii="Arial" w:hAnsi="Arial" w:cs="Arial"/>
                      <w:b/>
                      <w:bCs/>
                      <w:lang w:eastAsia="es-GT"/>
                    </w:rPr>
                  </w:pPr>
                  <w:r w:rsidRPr="00093136">
                    <w:rPr>
                      <w:rFonts w:ascii="Arial" w:hAnsi="Arial" w:cs="Arial"/>
                      <w:b/>
                      <w:bCs/>
                      <w:lang w:eastAsia="es-GT"/>
                    </w:rPr>
                    <w:t xml:space="preserve">Requisitos </w:t>
                  </w:r>
                  <w:r w:rsidR="00432D95" w:rsidRPr="00093136">
                    <w:rPr>
                      <w:rFonts w:ascii="Arial" w:hAnsi="Arial" w:cs="Arial"/>
                      <w:b/>
                      <w:bCs/>
                      <w:lang w:eastAsia="es-GT"/>
                    </w:rPr>
                    <w:t>a</w:t>
                  </w:r>
                  <w:r w:rsidRPr="00093136">
                    <w:rPr>
                      <w:rFonts w:ascii="Arial" w:hAnsi="Arial" w:cs="Arial"/>
                      <w:b/>
                      <w:bCs/>
                      <w:lang w:eastAsia="es-GT"/>
                    </w:rPr>
                    <w:t>ctuales</w:t>
                  </w:r>
                </w:p>
              </w:tc>
              <w:tc>
                <w:tcPr>
                  <w:tcW w:w="2531" w:type="pct"/>
                </w:tcPr>
                <w:p w14:paraId="06040C8C" w14:textId="3587AB89" w:rsidR="002B055F" w:rsidRPr="00093136" w:rsidRDefault="002B055F" w:rsidP="00432D95">
                  <w:pPr>
                    <w:jc w:val="center"/>
                    <w:rPr>
                      <w:rFonts w:ascii="Arial" w:hAnsi="Arial" w:cs="Arial"/>
                      <w:b/>
                      <w:bCs/>
                      <w:lang w:eastAsia="es-GT"/>
                    </w:rPr>
                  </w:pPr>
                  <w:r w:rsidRPr="00093136">
                    <w:rPr>
                      <w:rFonts w:ascii="Arial" w:hAnsi="Arial" w:cs="Arial"/>
                      <w:b/>
                      <w:bCs/>
                      <w:lang w:eastAsia="es-GT"/>
                    </w:rPr>
                    <w:t>Requisitos propuestos</w:t>
                  </w:r>
                </w:p>
              </w:tc>
            </w:tr>
            <w:tr w:rsidR="00093136" w:rsidRPr="00093136" w14:paraId="3D3A1C6E" w14:textId="77777777" w:rsidTr="00C041A8">
              <w:trPr>
                <w:trHeight w:val="2827"/>
              </w:trPr>
              <w:tc>
                <w:tcPr>
                  <w:tcW w:w="2469" w:type="pct"/>
                  <w:gridSpan w:val="2"/>
                </w:tcPr>
                <w:p w14:paraId="646F032E" w14:textId="58DA7118" w:rsidR="00A05762" w:rsidRPr="00093136" w:rsidRDefault="00A05762" w:rsidP="00C1707F">
                  <w:pPr>
                    <w:pStyle w:val="Prrafodelista"/>
                    <w:numPr>
                      <w:ilvl w:val="0"/>
                      <w:numId w:val="5"/>
                    </w:numPr>
                    <w:tabs>
                      <w:tab w:val="clear" w:pos="1410"/>
                      <w:tab w:val="num" w:pos="466"/>
                    </w:tabs>
                    <w:ind w:hanging="1227"/>
                    <w:rPr>
                      <w:rFonts w:ascii="Arial" w:hAnsi="Arial" w:cs="Arial"/>
                    </w:rPr>
                  </w:pPr>
                  <w:r w:rsidRPr="00093136">
                    <w:rPr>
                      <w:rFonts w:ascii="Arial" w:hAnsi="Arial" w:cs="Arial"/>
                    </w:rPr>
                    <w:t>Fotocopia Patente de Comercio</w:t>
                  </w:r>
                  <w:r w:rsidR="00E25806" w:rsidRPr="00093136">
                    <w:rPr>
                      <w:rFonts w:ascii="Arial" w:hAnsi="Arial" w:cs="Arial"/>
                    </w:rPr>
                    <w:t>.</w:t>
                  </w:r>
                </w:p>
                <w:p w14:paraId="11D9FA6B" w14:textId="77777777" w:rsidR="00A05762" w:rsidRPr="00093136" w:rsidRDefault="00A05762" w:rsidP="00C1707F">
                  <w:pPr>
                    <w:pStyle w:val="Prrafodelista"/>
                    <w:numPr>
                      <w:ilvl w:val="0"/>
                      <w:numId w:val="5"/>
                    </w:numPr>
                    <w:tabs>
                      <w:tab w:val="clear" w:pos="1410"/>
                    </w:tabs>
                    <w:ind w:left="445" w:hanging="256"/>
                    <w:rPr>
                      <w:rFonts w:ascii="Arial" w:hAnsi="Arial" w:cs="Arial"/>
                    </w:rPr>
                  </w:pPr>
                  <w:r w:rsidRPr="00093136">
                    <w:rPr>
                      <w:rFonts w:ascii="Arial" w:hAnsi="Arial" w:cs="Arial"/>
                    </w:rPr>
                    <w:t>Fotocopia del acta que acredite al Representante Legal.</w:t>
                  </w:r>
                </w:p>
                <w:p w14:paraId="72689443" w14:textId="63DE00D2" w:rsidR="00A05762" w:rsidRPr="00093136" w:rsidRDefault="00A05762" w:rsidP="00C1707F">
                  <w:pPr>
                    <w:pStyle w:val="Prrafodelista"/>
                    <w:numPr>
                      <w:ilvl w:val="0"/>
                      <w:numId w:val="5"/>
                    </w:numPr>
                    <w:tabs>
                      <w:tab w:val="clear" w:pos="1410"/>
                      <w:tab w:val="num" w:pos="183"/>
                    </w:tabs>
                    <w:ind w:left="466" w:hanging="283"/>
                    <w:rPr>
                      <w:rFonts w:ascii="Arial" w:hAnsi="Arial" w:cs="Arial"/>
                    </w:rPr>
                  </w:pPr>
                  <w:r w:rsidRPr="00093136">
                    <w:rPr>
                      <w:rFonts w:ascii="Arial" w:hAnsi="Arial" w:cs="Arial"/>
                    </w:rPr>
                    <w:t>Fotocopia de CUI/DPI del Representante Legal</w:t>
                  </w:r>
                  <w:r w:rsidR="00E25806" w:rsidRPr="00093136">
                    <w:rPr>
                      <w:rFonts w:ascii="Arial" w:hAnsi="Arial" w:cs="Arial"/>
                    </w:rPr>
                    <w:t>.</w:t>
                  </w:r>
                </w:p>
                <w:p w14:paraId="310CD3CA" w14:textId="77777777" w:rsidR="00A05762" w:rsidRPr="00093136" w:rsidRDefault="00A05762" w:rsidP="00C1707F">
                  <w:pPr>
                    <w:numPr>
                      <w:ilvl w:val="0"/>
                      <w:numId w:val="5"/>
                    </w:numPr>
                    <w:ind w:left="445" w:hanging="256"/>
                    <w:rPr>
                      <w:rFonts w:ascii="Arial" w:hAnsi="Arial" w:cs="Arial"/>
                    </w:rPr>
                  </w:pPr>
                  <w:r w:rsidRPr="00093136">
                    <w:rPr>
                      <w:rFonts w:ascii="Arial" w:hAnsi="Arial" w:cs="Arial"/>
                    </w:rPr>
                    <w:t>Persona Individual solamente fotocopia CUI/DPI y</w:t>
                  </w:r>
                </w:p>
                <w:p w14:paraId="13D3432C" w14:textId="1200F119" w:rsidR="00AF304D" w:rsidRPr="00093136" w:rsidRDefault="00A05762" w:rsidP="00641114">
                  <w:pPr>
                    <w:numPr>
                      <w:ilvl w:val="0"/>
                      <w:numId w:val="5"/>
                    </w:numPr>
                    <w:ind w:left="445" w:hanging="256"/>
                    <w:rPr>
                      <w:rFonts w:ascii="Arial" w:hAnsi="Arial" w:cs="Arial"/>
                    </w:rPr>
                  </w:pPr>
                  <w:r w:rsidRPr="00093136">
                    <w:rPr>
                      <w:rFonts w:ascii="Arial" w:hAnsi="Arial" w:cs="Arial"/>
                    </w:rPr>
                    <w:t>Recibo de pago del valor de la licencia, emitido por el banco BANRURAL.</w:t>
                  </w:r>
                </w:p>
                <w:p w14:paraId="419815B0" w14:textId="3A4C1520" w:rsidR="00AF304D" w:rsidRPr="00093136" w:rsidRDefault="00AF304D" w:rsidP="00AF304D">
                  <w:pPr>
                    <w:ind w:left="445"/>
                    <w:rPr>
                      <w:rFonts w:ascii="Arial" w:hAnsi="Arial" w:cs="Arial"/>
                    </w:rPr>
                  </w:pPr>
                </w:p>
              </w:tc>
              <w:tc>
                <w:tcPr>
                  <w:tcW w:w="2531" w:type="pct"/>
                </w:tcPr>
                <w:p w14:paraId="6FCDE6EC" w14:textId="77777777" w:rsidR="002E3D93" w:rsidRPr="00093136" w:rsidRDefault="002E3D93" w:rsidP="002E3D93">
                  <w:pPr>
                    <w:pStyle w:val="Prrafodelista"/>
                    <w:numPr>
                      <w:ilvl w:val="0"/>
                      <w:numId w:val="10"/>
                    </w:numPr>
                    <w:rPr>
                      <w:rFonts w:ascii="Arial" w:hAnsi="Arial" w:cs="Arial"/>
                    </w:rPr>
                  </w:pPr>
                  <w:r w:rsidRPr="00093136">
                    <w:rPr>
                      <w:rFonts w:ascii="Arial" w:hAnsi="Arial" w:cs="Arial"/>
                    </w:rPr>
                    <w:t>Fotocopia Patente de Comercio.</w:t>
                  </w:r>
                </w:p>
                <w:p w14:paraId="4920D1B6" w14:textId="77777777" w:rsidR="002E3D93" w:rsidRPr="00093136" w:rsidRDefault="002E3D93" w:rsidP="002E3D93">
                  <w:pPr>
                    <w:pStyle w:val="Prrafodelista"/>
                    <w:numPr>
                      <w:ilvl w:val="0"/>
                      <w:numId w:val="10"/>
                    </w:numPr>
                    <w:rPr>
                      <w:rFonts w:ascii="Arial" w:hAnsi="Arial" w:cs="Arial"/>
                    </w:rPr>
                  </w:pPr>
                  <w:r w:rsidRPr="00093136">
                    <w:rPr>
                      <w:rFonts w:ascii="Arial" w:hAnsi="Arial" w:cs="Arial"/>
                    </w:rPr>
                    <w:t>Fotocopia del acta que acredite al Representante Legal.</w:t>
                  </w:r>
                </w:p>
                <w:p w14:paraId="0B1A1534" w14:textId="77777777" w:rsidR="002E3D93" w:rsidRPr="00093136" w:rsidRDefault="002E3D93" w:rsidP="002E3D93">
                  <w:pPr>
                    <w:pStyle w:val="Prrafodelista"/>
                    <w:numPr>
                      <w:ilvl w:val="0"/>
                      <w:numId w:val="10"/>
                    </w:numPr>
                    <w:rPr>
                      <w:rFonts w:ascii="Arial" w:hAnsi="Arial" w:cs="Arial"/>
                    </w:rPr>
                  </w:pPr>
                  <w:r w:rsidRPr="00093136">
                    <w:rPr>
                      <w:rFonts w:ascii="Arial" w:hAnsi="Arial" w:cs="Arial"/>
                    </w:rPr>
                    <w:t>Fotocopia de CUI/DPI del Representante Legal.</w:t>
                  </w:r>
                </w:p>
                <w:p w14:paraId="02AC1674" w14:textId="77777777" w:rsidR="002E3D93" w:rsidRPr="00093136" w:rsidRDefault="002E3D93" w:rsidP="002E3D93">
                  <w:pPr>
                    <w:numPr>
                      <w:ilvl w:val="0"/>
                      <w:numId w:val="10"/>
                    </w:numPr>
                    <w:rPr>
                      <w:rFonts w:ascii="Arial" w:hAnsi="Arial" w:cs="Arial"/>
                    </w:rPr>
                  </w:pPr>
                  <w:r w:rsidRPr="00093136">
                    <w:rPr>
                      <w:rFonts w:ascii="Arial" w:hAnsi="Arial" w:cs="Arial"/>
                    </w:rPr>
                    <w:t>Persona Individual solamente fotocopia CUI/DPI y</w:t>
                  </w:r>
                </w:p>
                <w:p w14:paraId="0284D709" w14:textId="0D0C259A" w:rsidR="00421085" w:rsidRPr="00093136" w:rsidRDefault="002E3D93" w:rsidP="00C041A8">
                  <w:pPr>
                    <w:numPr>
                      <w:ilvl w:val="0"/>
                      <w:numId w:val="10"/>
                    </w:numPr>
                    <w:rPr>
                      <w:rFonts w:ascii="Arial" w:hAnsi="Arial" w:cs="Arial"/>
                      <w:bCs/>
                    </w:rPr>
                  </w:pPr>
                  <w:r w:rsidRPr="00093136">
                    <w:rPr>
                      <w:rFonts w:ascii="Arial" w:hAnsi="Arial" w:cs="Arial"/>
                    </w:rPr>
                    <w:t>Recibo de pago del valor de la licencia, emitido por el banco BANRURAL.</w:t>
                  </w:r>
                </w:p>
              </w:tc>
            </w:tr>
            <w:tr w:rsidR="00093136" w:rsidRPr="00093136" w14:paraId="13A33B05" w14:textId="77777777" w:rsidTr="00C041A8">
              <w:trPr>
                <w:trHeight w:val="363"/>
              </w:trPr>
              <w:tc>
                <w:tcPr>
                  <w:tcW w:w="2455" w:type="pct"/>
                </w:tcPr>
                <w:p w14:paraId="7F0CB5CA" w14:textId="4023EF73" w:rsidR="006E51BF" w:rsidRPr="00093136" w:rsidRDefault="006E51BF" w:rsidP="006E51BF">
                  <w:pPr>
                    <w:jc w:val="center"/>
                    <w:rPr>
                      <w:rFonts w:ascii="Arial" w:hAnsi="Arial" w:cs="Arial"/>
                      <w:b/>
                      <w:bCs/>
                    </w:rPr>
                  </w:pPr>
                  <w:r w:rsidRPr="00093136">
                    <w:rPr>
                      <w:rFonts w:ascii="Arial" w:eastAsia="Arial" w:hAnsi="Arial" w:cs="Arial"/>
                      <w:b/>
                    </w:rPr>
                    <w:t>Diseño actual</w:t>
                  </w:r>
                </w:p>
              </w:tc>
              <w:tc>
                <w:tcPr>
                  <w:tcW w:w="2545" w:type="pct"/>
                  <w:gridSpan w:val="2"/>
                  <w:tcBorders>
                    <w:bottom w:val="single" w:sz="4" w:space="0" w:color="auto"/>
                  </w:tcBorders>
                </w:tcPr>
                <w:p w14:paraId="25A70623" w14:textId="22217854" w:rsidR="006E51BF" w:rsidRPr="00093136" w:rsidRDefault="006E51BF" w:rsidP="006E51BF">
                  <w:pPr>
                    <w:jc w:val="center"/>
                    <w:rPr>
                      <w:rFonts w:ascii="Arial" w:hAnsi="Arial" w:cs="Arial"/>
                      <w:b/>
                      <w:bCs/>
                    </w:rPr>
                  </w:pPr>
                  <w:r w:rsidRPr="00093136">
                    <w:rPr>
                      <w:rFonts w:ascii="Arial" w:eastAsia="Arial" w:hAnsi="Arial" w:cs="Arial"/>
                      <w:b/>
                    </w:rPr>
                    <w:t>Diseño propuesto</w:t>
                  </w:r>
                </w:p>
              </w:tc>
            </w:tr>
            <w:tr w:rsidR="00093136" w:rsidRPr="00093136" w14:paraId="284DAAB8" w14:textId="77777777" w:rsidTr="00C041A8">
              <w:trPr>
                <w:trHeight w:val="363"/>
              </w:trPr>
              <w:tc>
                <w:tcPr>
                  <w:tcW w:w="2455" w:type="pct"/>
                </w:tcPr>
                <w:p w14:paraId="42868C22"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1.</w:t>
                  </w:r>
                  <w:r w:rsidRPr="00093136">
                    <w:rPr>
                      <w:rFonts w:ascii="Arial" w:hAnsi="Arial" w:cs="Arial"/>
                      <w:bCs/>
                    </w:rPr>
                    <w:tab/>
                    <w:t>El Usuario interesado descarga el Formulario de Solicitud de Licencia de Registro de Productor de Semillas Certificadas DFRN-01-R-005, en el portal del MAGA https://visar.maga.gob.gt/ o lo solicita al Profesional Analista del Departamento de Registro de Campos Semilleristas.</w:t>
                  </w:r>
                </w:p>
                <w:p w14:paraId="74C1815A"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1B3050FE" w14:textId="77777777" w:rsidR="00501AE5" w:rsidRPr="00093136" w:rsidRDefault="00501AE5" w:rsidP="00501AE5">
                  <w:pPr>
                    <w:pStyle w:val="Prrafodelista"/>
                    <w:numPr>
                      <w:ilvl w:val="0"/>
                      <w:numId w:val="12"/>
                    </w:numPr>
                    <w:tabs>
                      <w:tab w:val="left" w:pos="6960"/>
                    </w:tabs>
                    <w:spacing w:after="160" w:line="259" w:lineRule="auto"/>
                    <w:jc w:val="both"/>
                    <w:rPr>
                      <w:rFonts w:ascii="Arial" w:hAnsi="Arial" w:cs="Arial"/>
                      <w:lang w:val="es-MX"/>
                    </w:rPr>
                  </w:pPr>
                  <w:r w:rsidRPr="00093136">
                    <w:rPr>
                      <w:rFonts w:ascii="Arial" w:hAnsi="Arial" w:cs="Arial"/>
                      <w:lang w:val="es-MX"/>
                    </w:rPr>
                    <w:t>El usuario completa formulario y en el sistema informático y carga documentos requeridos.</w:t>
                  </w:r>
                </w:p>
                <w:p w14:paraId="3E8C52B4" w14:textId="77777777" w:rsidR="00C77370" w:rsidRPr="00093136" w:rsidRDefault="00C77370" w:rsidP="006E51BF">
                  <w:pPr>
                    <w:jc w:val="center"/>
                    <w:rPr>
                      <w:rFonts w:ascii="Arial" w:eastAsia="Arial" w:hAnsi="Arial" w:cs="Arial"/>
                      <w:b/>
                    </w:rPr>
                  </w:pPr>
                </w:p>
              </w:tc>
            </w:tr>
            <w:tr w:rsidR="00093136" w:rsidRPr="00093136" w14:paraId="24A2E096" w14:textId="77777777" w:rsidTr="00C041A8">
              <w:trPr>
                <w:trHeight w:val="363"/>
              </w:trPr>
              <w:tc>
                <w:tcPr>
                  <w:tcW w:w="2455" w:type="pct"/>
                </w:tcPr>
                <w:p w14:paraId="348F5C6C"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2.</w:t>
                  </w:r>
                  <w:r w:rsidRPr="00093136">
                    <w:rPr>
                      <w:rFonts w:ascii="Arial" w:hAnsi="Arial" w:cs="Arial"/>
                      <w:bCs/>
                    </w:rPr>
                    <w:tab/>
                    <w:t xml:space="preserve">El Usuario ingresa el expediente a través de la ventanilla del primer nivel del edificio de la OSU. El personal de ventanilla entrega al Profesional Analista del Departamento de Registro de Campos Semilleristas el expediente para iniciar el proceso de análisis. </w:t>
                  </w:r>
                </w:p>
                <w:p w14:paraId="2A66E257"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43BA25CE" w14:textId="77777777" w:rsidR="00501AE5" w:rsidRPr="00093136" w:rsidRDefault="00501AE5" w:rsidP="00501AE5">
                  <w:pPr>
                    <w:pStyle w:val="Prrafodelista"/>
                    <w:numPr>
                      <w:ilvl w:val="0"/>
                      <w:numId w:val="12"/>
                    </w:numPr>
                    <w:tabs>
                      <w:tab w:val="left" w:pos="6960"/>
                    </w:tabs>
                    <w:spacing w:after="160" w:line="259" w:lineRule="auto"/>
                    <w:jc w:val="both"/>
                    <w:rPr>
                      <w:rFonts w:ascii="Arial" w:eastAsia="Calibri" w:hAnsi="Arial" w:cs="Arial"/>
                    </w:rPr>
                  </w:pPr>
                  <w:r w:rsidRPr="00093136">
                    <w:rPr>
                      <w:rFonts w:ascii="Arial" w:eastAsia="Calibri" w:hAnsi="Arial" w:cs="Arial"/>
                    </w:rPr>
                    <w:t>El Profesional Analista recibe solicitud en bandeja y revisa.</w:t>
                  </w:r>
                </w:p>
                <w:p w14:paraId="57491EE2" w14:textId="77777777" w:rsidR="00501AE5" w:rsidRPr="00093136" w:rsidRDefault="00501AE5" w:rsidP="00501AE5">
                  <w:pPr>
                    <w:pStyle w:val="Prrafodelista"/>
                    <w:tabs>
                      <w:tab w:val="left" w:pos="6960"/>
                    </w:tabs>
                    <w:spacing w:after="160" w:line="259" w:lineRule="auto"/>
                    <w:ind w:left="628"/>
                    <w:jc w:val="both"/>
                    <w:rPr>
                      <w:rFonts w:ascii="Arial" w:eastAsia="Calibri" w:hAnsi="Arial" w:cs="Arial"/>
                    </w:rPr>
                  </w:pPr>
                  <w:r w:rsidRPr="00093136">
                    <w:rPr>
                      <w:rFonts w:ascii="Arial" w:eastAsia="Calibri" w:hAnsi="Arial" w:cs="Arial"/>
                    </w:rPr>
                    <w:t xml:space="preserve">Sí: Sigue paso 3. </w:t>
                  </w:r>
                </w:p>
                <w:p w14:paraId="2B32B625" w14:textId="77777777" w:rsidR="00501AE5" w:rsidRPr="00093136" w:rsidRDefault="00501AE5" w:rsidP="00501AE5">
                  <w:pPr>
                    <w:pStyle w:val="Prrafodelista"/>
                    <w:tabs>
                      <w:tab w:val="left" w:pos="6960"/>
                    </w:tabs>
                    <w:spacing w:after="160" w:line="259" w:lineRule="auto"/>
                    <w:ind w:left="628"/>
                    <w:jc w:val="both"/>
                    <w:rPr>
                      <w:rFonts w:ascii="Arial" w:eastAsia="Calibri" w:hAnsi="Arial" w:cs="Arial"/>
                    </w:rPr>
                  </w:pPr>
                  <w:r w:rsidRPr="00093136">
                    <w:rPr>
                      <w:rFonts w:ascii="Arial" w:eastAsia="Calibri" w:hAnsi="Arial" w:cs="Arial"/>
                    </w:rPr>
                    <w:t xml:space="preserve">No: Devuelve para correcciones y regresa a paso 1. </w:t>
                  </w:r>
                </w:p>
                <w:p w14:paraId="4805E159" w14:textId="77777777" w:rsidR="00C77370" w:rsidRPr="00093136" w:rsidRDefault="00C77370" w:rsidP="006E51BF">
                  <w:pPr>
                    <w:jc w:val="center"/>
                    <w:rPr>
                      <w:rFonts w:ascii="Arial" w:eastAsia="Arial" w:hAnsi="Arial" w:cs="Arial"/>
                      <w:b/>
                    </w:rPr>
                  </w:pPr>
                </w:p>
              </w:tc>
            </w:tr>
            <w:tr w:rsidR="00093136" w:rsidRPr="00093136" w14:paraId="4B29EE75" w14:textId="77777777" w:rsidTr="00C041A8">
              <w:trPr>
                <w:trHeight w:val="363"/>
              </w:trPr>
              <w:tc>
                <w:tcPr>
                  <w:tcW w:w="2455" w:type="pct"/>
                </w:tcPr>
                <w:p w14:paraId="0D34BADC"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3.</w:t>
                  </w:r>
                  <w:r w:rsidRPr="00093136">
                    <w:rPr>
                      <w:rFonts w:ascii="Arial" w:hAnsi="Arial" w:cs="Arial"/>
                      <w:bCs/>
                    </w:rPr>
                    <w:tab/>
                    <w:t>El Profesional Analista del Departamento de Registro de Campos Semilleristas recibe y verifica la información del formulario con su expediente adjunto.</w:t>
                  </w:r>
                </w:p>
                <w:p w14:paraId="37D59B65"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710F3065" w14:textId="77777777" w:rsidR="00501AE5" w:rsidRPr="00093136" w:rsidRDefault="00501AE5" w:rsidP="00501AE5">
                  <w:pPr>
                    <w:pStyle w:val="Prrafodelista"/>
                    <w:numPr>
                      <w:ilvl w:val="0"/>
                      <w:numId w:val="12"/>
                    </w:numPr>
                    <w:tabs>
                      <w:tab w:val="left" w:pos="6960"/>
                    </w:tabs>
                    <w:spacing w:after="160" w:line="259" w:lineRule="auto"/>
                    <w:jc w:val="both"/>
                    <w:rPr>
                      <w:rFonts w:ascii="Arial" w:eastAsia="Calibri" w:hAnsi="Arial" w:cs="Arial"/>
                    </w:rPr>
                  </w:pPr>
                  <w:r w:rsidRPr="00093136">
                    <w:rPr>
                      <w:rFonts w:ascii="Arial" w:hAnsi="Arial" w:cs="Arial"/>
                    </w:rPr>
                    <w:t>El Profesional Analista genera licencia de registro de productor, valida y notifica al usuario mediante sistema informático.</w:t>
                  </w:r>
                </w:p>
                <w:p w14:paraId="18B74DA2" w14:textId="77777777" w:rsidR="00C77370" w:rsidRPr="00093136" w:rsidRDefault="00C77370" w:rsidP="006E51BF">
                  <w:pPr>
                    <w:jc w:val="center"/>
                    <w:rPr>
                      <w:rFonts w:ascii="Arial" w:eastAsia="Arial" w:hAnsi="Arial" w:cs="Arial"/>
                      <w:b/>
                    </w:rPr>
                  </w:pPr>
                </w:p>
              </w:tc>
            </w:tr>
            <w:tr w:rsidR="00093136" w:rsidRPr="00093136" w14:paraId="6C602968" w14:textId="77777777" w:rsidTr="00C041A8">
              <w:trPr>
                <w:trHeight w:val="363"/>
              </w:trPr>
              <w:tc>
                <w:tcPr>
                  <w:tcW w:w="2455" w:type="pct"/>
                </w:tcPr>
                <w:p w14:paraId="720F66F3"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4.</w:t>
                  </w:r>
                  <w:r w:rsidRPr="00093136">
                    <w:rPr>
                      <w:rFonts w:ascii="Arial" w:hAnsi="Arial" w:cs="Arial"/>
                      <w:bCs/>
                    </w:rPr>
                    <w:tab/>
                    <w:t xml:space="preserve">Si al analizar el formulario y expediente adjunto falta algún dato o documento, el Profesional Analista del </w:t>
                  </w:r>
                  <w:r w:rsidRPr="00093136">
                    <w:rPr>
                      <w:rFonts w:ascii="Arial" w:hAnsi="Arial" w:cs="Arial"/>
                      <w:bCs/>
                    </w:rPr>
                    <w:lastRenderedPageBreak/>
                    <w:t>Departamento de Registro de Campos Semilleristas devuelve el expediente con Boleta de Rechazo de Documentos DFRN-01-R-020.</w:t>
                  </w:r>
                </w:p>
                <w:p w14:paraId="72283EB1"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0CF9F607" w14:textId="77777777" w:rsidR="00C77370" w:rsidRPr="00093136" w:rsidRDefault="00C77370" w:rsidP="006E51BF">
                  <w:pPr>
                    <w:jc w:val="center"/>
                    <w:rPr>
                      <w:rFonts w:ascii="Arial" w:eastAsia="Arial" w:hAnsi="Arial" w:cs="Arial"/>
                      <w:b/>
                    </w:rPr>
                  </w:pPr>
                </w:p>
              </w:tc>
            </w:tr>
            <w:tr w:rsidR="00093136" w:rsidRPr="00093136" w14:paraId="6749772A" w14:textId="77777777" w:rsidTr="00C041A8">
              <w:trPr>
                <w:trHeight w:val="363"/>
              </w:trPr>
              <w:tc>
                <w:tcPr>
                  <w:tcW w:w="2455" w:type="pct"/>
                </w:tcPr>
                <w:p w14:paraId="502FAFF5"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5.</w:t>
                  </w:r>
                  <w:r w:rsidRPr="00093136">
                    <w:rPr>
                      <w:rFonts w:ascii="Arial" w:hAnsi="Arial" w:cs="Arial"/>
                      <w:bCs/>
                    </w:rPr>
                    <w:tab/>
                    <w:t>El Profesional Analista del Departamento de Registro de Campos Semilleristas analiza y verifica la información del formulario con su expediente sí esta correcta la información elabora la Licencia de Registro de Productor de Semillas Certificadas DFRN-01-R-029. La licencia impresa en hoja de seguridad es enviada al jefe del departamento y/o Profesional de apoyo al Departamento para su firma.</w:t>
                  </w:r>
                </w:p>
                <w:p w14:paraId="21DD81A5"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49C36012" w14:textId="77777777" w:rsidR="00C77370" w:rsidRPr="00093136" w:rsidRDefault="00C77370" w:rsidP="006E51BF">
                  <w:pPr>
                    <w:jc w:val="center"/>
                    <w:rPr>
                      <w:rFonts w:ascii="Arial" w:eastAsia="Arial" w:hAnsi="Arial" w:cs="Arial"/>
                      <w:b/>
                    </w:rPr>
                  </w:pPr>
                </w:p>
              </w:tc>
            </w:tr>
            <w:tr w:rsidR="00093136" w:rsidRPr="00093136" w14:paraId="170503DB" w14:textId="77777777" w:rsidTr="00C041A8">
              <w:trPr>
                <w:trHeight w:val="363"/>
              </w:trPr>
              <w:tc>
                <w:tcPr>
                  <w:tcW w:w="2455" w:type="pct"/>
                </w:tcPr>
                <w:p w14:paraId="4B01C0B3" w14:textId="77777777" w:rsidR="00501AE5" w:rsidRPr="00093136" w:rsidRDefault="00501AE5" w:rsidP="00501AE5">
                  <w:pPr>
                    <w:pStyle w:val="Prrafodelista"/>
                    <w:ind w:left="360"/>
                    <w:jc w:val="both"/>
                    <w:rPr>
                      <w:rFonts w:ascii="Arial" w:hAnsi="Arial" w:cs="Arial"/>
                      <w:bCs/>
                    </w:rPr>
                  </w:pPr>
                  <w:r w:rsidRPr="00093136">
                    <w:rPr>
                      <w:rFonts w:ascii="Arial" w:hAnsi="Arial" w:cs="Arial"/>
                      <w:bCs/>
                    </w:rPr>
                    <w:t>6.</w:t>
                  </w:r>
                  <w:r w:rsidRPr="00093136">
                    <w:rPr>
                      <w:rFonts w:ascii="Arial" w:hAnsi="Arial" w:cs="Arial"/>
                      <w:bCs/>
                    </w:rPr>
                    <w:tab/>
                    <w:t xml:space="preserve">El </w:t>
                  </w:r>
                  <w:proofErr w:type="gramStart"/>
                  <w:r w:rsidRPr="00093136">
                    <w:rPr>
                      <w:rFonts w:ascii="Arial" w:hAnsi="Arial" w:cs="Arial"/>
                      <w:bCs/>
                    </w:rPr>
                    <w:t>Jefe</w:t>
                  </w:r>
                  <w:proofErr w:type="gramEnd"/>
                  <w:r w:rsidRPr="00093136">
                    <w:rPr>
                      <w:rFonts w:ascii="Arial" w:hAnsi="Arial" w:cs="Arial"/>
                      <w:bCs/>
                    </w:rPr>
                    <w:t xml:space="preserve"> de Departamento y/o Profesional de apoyo al Departamento de Registro de Campos Semilleristas, firma de Visto Bueno la Licencia de Registro de Productor de Semillas Certificadas, y la envía de vuelta al profesional Analista del Departamento de Registro de Campos Semilleristas. </w:t>
                  </w:r>
                </w:p>
                <w:p w14:paraId="3BF43F10" w14:textId="77777777" w:rsidR="00C77370" w:rsidRPr="00093136" w:rsidRDefault="00C77370" w:rsidP="006E51BF">
                  <w:pPr>
                    <w:jc w:val="center"/>
                    <w:rPr>
                      <w:rFonts w:ascii="Arial" w:eastAsia="Arial" w:hAnsi="Arial" w:cs="Arial"/>
                      <w:b/>
                    </w:rPr>
                  </w:pPr>
                </w:p>
              </w:tc>
              <w:tc>
                <w:tcPr>
                  <w:tcW w:w="2545" w:type="pct"/>
                  <w:gridSpan w:val="2"/>
                  <w:tcBorders>
                    <w:bottom w:val="single" w:sz="4" w:space="0" w:color="auto"/>
                  </w:tcBorders>
                </w:tcPr>
                <w:p w14:paraId="2424134C" w14:textId="77777777" w:rsidR="00C77370" w:rsidRPr="00093136" w:rsidRDefault="00C77370" w:rsidP="006E51BF">
                  <w:pPr>
                    <w:jc w:val="center"/>
                    <w:rPr>
                      <w:rFonts w:ascii="Arial" w:eastAsia="Arial" w:hAnsi="Arial" w:cs="Arial"/>
                      <w:b/>
                    </w:rPr>
                  </w:pPr>
                </w:p>
              </w:tc>
            </w:tr>
            <w:tr w:rsidR="00093136" w:rsidRPr="00093136" w14:paraId="6DA38BB3" w14:textId="77777777" w:rsidTr="00C041A8">
              <w:tc>
                <w:tcPr>
                  <w:tcW w:w="2455" w:type="pct"/>
                  <w:vMerge w:val="restart"/>
                  <w:vAlign w:val="center"/>
                </w:tcPr>
                <w:p w14:paraId="509002DB" w14:textId="0EEEDA08" w:rsidR="00EF291B" w:rsidRPr="00093136" w:rsidRDefault="00EF291B" w:rsidP="00C041A8">
                  <w:pPr>
                    <w:pStyle w:val="Prrafodelista"/>
                    <w:ind w:left="360"/>
                    <w:jc w:val="both"/>
                    <w:rPr>
                      <w:rFonts w:ascii="Arial" w:hAnsi="Arial" w:cs="Arial"/>
                      <w:bCs/>
                    </w:rPr>
                  </w:pPr>
                  <w:r w:rsidRPr="00093136">
                    <w:rPr>
                      <w:rFonts w:ascii="Arial" w:hAnsi="Arial" w:cs="Arial"/>
                      <w:bCs/>
                    </w:rPr>
                    <w:t>7.</w:t>
                  </w:r>
                  <w:r w:rsidRPr="00093136">
                    <w:rPr>
                      <w:rFonts w:ascii="Arial" w:hAnsi="Arial" w:cs="Arial"/>
                      <w:bCs/>
                    </w:rPr>
                    <w:tab/>
                    <w:t>El Profesional Analista del Departamento de Registro de Campos Semilleristas entrega al personal de ventanilla de la OSU la Licencia de Registro de Productor de Semillas Certificadas DFRN-01-R-029. Para ser entregada al Usuario en ventanilla.</w:t>
                  </w:r>
                </w:p>
              </w:tc>
              <w:tc>
                <w:tcPr>
                  <w:tcW w:w="2545" w:type="pct"/>
                  <w:gridSpan w:val="2"/>
                  <w:tcBorders>
                    <w:bottom w:val="nil"/>
                  </w:tcBorders>
                </w:tcPr>
                <w:p w14:paraId="1C4F76AC" w14:textId="77777777" w:rsidR="000413DC" w:rsidRPr="00093136" w:rsidRDefault="000413DC" w:rsidP="000413DC">
                  <w:pPr>
                    <w:pStyle w:val="Prrafodelista"/>
                    <w:tabs>
                      <w:tab w:val="left" w:pos="6960"/>
                    </w:tabs>
                    <w:ind w:left="628"/>
                    <w:jc w:val="both"/>
                    <w:rPr>
                      <w:rFonts w:ascii="Arial" w:hAnsi="Arial" w:cs="Arial"/>
                      <w:lang w:val="es-MX"/>
                    </w:rPr>
                  </w:pPr>
                </w:p>
                <w:p w14:paraId="1C935F3C" w14:textId="77777777" w:rsidR="000413DC" w:rsidRPr="00093136" w:rsidRDefault="000413DC" w:rsidP="000413DC">
                  <w:pPr>
                    <w:pStyle w:val="Prrafodelista"/>
                    <w:tabs>
                      <w:tab w:val="left" w:pos="6960"/>
                    </w:tabs>
                    <w:spacing w:after="160" w:line="259" w:lineRule="auto"/>
                    <w:ind w:left="628"/>
                    <w:jc w:val="both"/>
                    <w:rPr>
                      <w:rFonts w:ascii="Arial" w:hAnsi="Arial" w:cs="Arial"/>
                    </w:rPr>
                  </w:pPr>
                </w:p>
                <w:p w14:paraId="2BEB338B" w14:textId="77777777" w:rsidR="000413DC" w:rsidRPr="00093136" w:rsidRDefault="000413DC" w:rsidP="000413DC">
                  <w:pPr>
                    <w:pStyle w:val="Prrafodelista"/>
                    <w:tabs>
                      <w:tab w:val="left" w:pos="6960"/>
                    </w:tabs>
                    <w:spacing w:after="160" w:line="259" w:lineRule="auto"/>
                    <w:ind w:left="628"/>
                    <w:jc w:val="both"/>
                    <w:rPr>
                      <w:rFonts w:ascii="Arial" w:eastAsia="Calibri" w:hAnsi="Arial" w:cs="Arial"/>
                    </w:rPr>
                  </w:pPr>
                </w:p>
                <w:p w14:paraId="1A21E408" w14:textId="77777777" w:rsidR="000D6A3A" w:rsidRPr="00093136" w:rsidRDefault="000D6A3A" w:rsidP="000413DC">
                  <w:pPr>
                    <w:tabs>
                      <w:tab w:val="left" w:pos="6960"/>
                    </w:tabs>
                    <w:jc w:val="both"/>
                    <w:rPr>
                      <w:rFonts w:ascii="Arial" w:eastAsia="Calibri" w:hAnsi="Arial" w:cs="Arial"/>
                    </w:rPr>
                  </w:pPr>
                </w:p>
                <w:p w14:paraId="5480D621" w14:textId="547294A1" w:rsidR="00EF291B" w:rsidRPr="00093136" w:rsidRDefault="00EF291B" w:rsidP="00A05762">
                  <w:pPr>
                    <w:jc w:val="both"/>
                    <w:rPr>
                      <w:rFonts w:ascii="Arial" w:hAnsi="Arial" w:cs="Arial"/>
                      <w:bCs/>
                    </w:rPr>
                  </w:pPr>
                </w:p>
              </w:tc>
            </w:tr>
            <w:tr w:rsidR="00093136" w:rsidRPr="00093136" w14:paraId="33ABDEE0" w14:textId="77777777" w:rsidTr="00C041A8">
              <w:trPr>
                <w:trHeight w:val="732"/>
              </w:trPr>
              <w:tc>
                <w:tcPr>
                  <w:tcW w:w="2455" w:type="pct"/>
                  <w:vMerge/>
                </w:tcPr>
                <w:p w14:paraId="7ADDC0AE" w14:textId="62D7320B" w:rsidR="00EF291B" w:rsidRPr="00093136" w:rsidRDefault="00EF291B" w:rsidP="00A05762">
                  <w:pPr>
                    <w:pStyle w:val="Prrafodelista"/>
                    <w:tabs>
                      <w:tab w:val="left" w:pos="6960"/>
                    </w:tabs>
                    <w:ind w:left="360"/>
                    <w:jc w:val="both"/>
                    <w:rPr>
                      <w:rFonts w:ascii="Arial" w:hAnsi="Arial" w:cs="Arial"/>
                      <w:bCs/>
                    </w:rPr>
                  </w:pPr>
                </w:p>
              </w:tc>
              <w:tc>
                <w:tcPr>
                  <w:tcW w:w="2545" w:type="pct"/>
                  <w:gridSpan w:val="2"/>
                  <w:tcBorders>
                    <w:top w:val="nil"/>
                  </w:tcBorders>
                </w:tcPr>
                <w:p w14:paraId="2835D151" w14:textId="77777777" w:rsidR="00EF291B" w:rsidRPr="00093136" w:rsidRDefault="00EF291B" w:rsidP="00A05762">
                  <w:pPr>
                    <w:tabs>
                      <w:tab w:val="left" w:pos="6960"/>
                    </w:tabs>
                    <w:jc w:val="both"/>
                    <w:rPr>
                      <w:rFonts w:ascii="Arial" w:hAnsi="Arial" w:cs="Arial"/>
                      <w:bCs/>
                    </w:rPr>
                  </w:pPr>
                </w:p>
              </w:tc>
            </w:tr>
            <w:tr w:rsidR="00093136" w:rsidRPr="00093136" w14:paraId="75CB8BB0" w14:textId="77777777" w:rsidTr="00C041A8">
              <w:tc>
                <w:tcPr>
                  <w:tcW w:w="5000" w:type="pct"/>
                  <w:gridSpan w:val="3"/>
                </w:tcPr>
                <w:p w14:paraId="1372DE88" w14:textId="77777777" w:rsidR="00A05762" w:rsidRPr="00093136" w:rsidRDefault="00A05762" w:rsidP="00A05762">
                  <w:pPr>
                    <w:pStyle w:val="Prrafodelista"/>
                    <w:tabs>
                      <w:tab w:val="left" w:pos="6960"/>
                    </w:tabs>
                    <w:jc w:val="both"/>
                    <w:rPr>
                      <w:rFonts w:ascii="Arial" w:hAnsi="Arial" w:cs="Arial"/>
                      <w:bCs/>
                    </w:rPr>
                  </w:pPr>
                </w:p>
                <w:p w14:paraId="6A51D31E" w14:textId="152317DC" w:rsidR="00A05762" w:rsidRPr="00093136" w:rsidRDefault="00A05762" w:rsidP="00EF291B">
                  <w:pPr>
                    <w:pStyle w:val="Prrafodelista"/>
                    <w:numPr>
                      <w:ilvl w:val="0"/>
                      <w:numId w:val="2"/>
                    </w:numPr>
                    <w:tabs>
                      <w:tab w:val="left" w:pos="6960"/>
                    </w:tabs>
                    <w:jc w:val="both"/>
                    <w:rPr>
                      <w:rFonts w:ascii="Arial" w:hAnsi="Arial" w:cs="Arial"/>
                      <w:bCs/>
                    </w:rPr>
                  </w:pPr>
                  <w:r w:rsidRPr="00093136">
                    <w:rPr>
                      <w:rFonts w:ascii="Arial" w:hAnsi="Arial" w:cs="Arial"/>
                      <w:bCs/>
                    </w:rPr>
                    <w:t>Tiempo</w:t>
                  </w:r>
                </w:p>
                <w:p w14:paraId="68859088" w14:textId="77777777" w:rsidR="00EF291B" w:rsidRPr="00093136" w:rsidRDefault="00EF291B" w:rsidP="00EF291B">
                  <w:pPr>
                    <w:pStyle w:val="Prrafodelista"/>
                    <w:jc w:val="both"/>
                    <w:rPr>
                      <w:rFonts w:ascii="Arial" w:hAnsi="Arial" w:cs="Arial"/>
                      <w:lang w:eastAsia="es-GT"/>
                    </w:rPr>
                  </w:pPr>
                  <w:r w:rsidRPr="00093136">
                    <w:rPr>
                      <w:rFonts w:ascii="Arial" w:hAnsi="Arial" w:cs="Arial"/>
                      <w:lang w:eastAsia="es-GT"/>
                    </w:rPr>
                    <w:t>Actual:</w:t>
                  </w:r>
                  <w:r w:rsidRPr="00093136">
                    <w:rPr>
                      <w:rFonts w:ascii="Arial" w:hAnsi="Arial" w:cs="Arial"/>
                      <w:b/>
                      <w:lang w:eastAsia="es-GT"/>
                    </w:rPr>
                    <w:t xml:space="preserve"> 2 días   </w:t>
                  </w:r>
                  <w:r w:rsidRPr="00093136">
                    <w:rPr>
                      <w:rFonts w:ascii="Arial" w:hAnsi="Arial" w:cs="Arial"/>
                      <w:lang w:eastAsia="es-GT"/>
                    </w:rPr>
                    <w:t>Propuesto</w:t>
                  </w:r>
                  <w:r w:rsidRPr="00093136">
                    <w:rPr>
                      <w:rFonts w:ascii="Arial" w:hAnsi="Arial" w:cs="Arial"/>
                      <w:b/>
                      <w:lang w:eastAsia="es-GT"/>
                    </w:rPr>
                    <w:t>: 2 días</w:t>
                  </w:r>
                </w:p>
                <w:p w14:paraId="6D874868" w14:textId="77777777" w:rsidR="00A05762" w:rsidRPr="00093136" w:rsidRDefault="00A05762" w:rsidP="00A05762">
                  <w:pPr>
                    <w:tabs>
                      <w:tab w:val="left" w:pos="6960"/>
                    </w:tabs>
                    <w:jc w:val="both"/>
                    <w:rPr>
                      <w:rFonts w:ascii="Arial" w:hAnsi="Arial" w:cs="Arial"/>
                      <w:bCs/>
                    </w:rPr>
                  </w:pPr>
                </w:p>
                <w:p w14:paraId="74DF5D28" w14:textId="77777777" w:rsidR="00A05762" w:rsidRPr="00093136" w:rsidRDefault="00A05762" w:rsidP="00EF291B">
                  <w:pPr>
                    <w:pStyle w:val="Prrafodelista"/>
                    <w:numPr>
                      <w:ilvl w:val="0"/>
                      <w:numId w:val="2"/>
                    </w:numPr>
                    <w:tabs>
                      <w:tab w:val="left" w:pos="6960"/>
                    </w:tabs>
                    <w:jc w:val="both"/>
                    <w:rPr>
                      <w:rFonts w:ascii="Arial" w:hAnsi="Arial" w:cs="Arial"/>
                      <w:bCs/>
                    </w:rPr>
                  </w:pPr>
                  <w:r w:rsidRPr="00093136">
                    <w:rPr>
                      <w:rFonts w:ascii="Arial" w:hAnsi="Arial" w:cs="Arial"/>
                      <w:bCs/>
                    </w:rPr>
                    <w:t>Costo</w:t>
                  </w:r>
                </w:p>
                <w:p w14:paraId="1470287F" w14:textId="61DBB80A" w:rsidR="00A05762" w:rsidRPr="00093136" w:rsidRDefault="00EF291B" w:rsidP="00EF291B">
                  <w:pPr>
                    <w:pStyle w:val="Prrafodelista"/>
                    <w:rPr>
                      <w:rFonts w:ascii="Arial" w:hAnsi="Arial" w:cs="Arial"/>
                      <w:b/>
                    </w:rPr>
                  </w:pPr>
                  <w:r w:rsidRPr="00093136">
                    <w:rPr>
                      <w:rFonts w:ascii="Arial" w:hAnsi="Arial" w:cs="Arial"/>
                      <w:bCs/>
                    </w:rPr>
                    <w:t xml:space="preserve">Actual: </w:t>
                  </w:r>
                  <w:r w:rsidRPr="00093136">
                    <w:rPr>
                      <w:rFonts w:ascii="Arial" w:hAnsi="Arial" w:cs="Arial"/>
                      <w:b/>
                    </w:rPr>
                    <w:t xml:space="preserve">USD 37.50 </w:t>
                  </w:r>
                  <w:r w:rsidRPr="00093136">
                    <w:rPr>
                      <w:rFonts w:ascii="Arial" w:hAnsi="Arial" w:cs="Arial"/>
                      <w:bCs/>
                    </w:rPr>
                    <w:t xml:space="preserve">Propuesto: </w:t>
                  </w:r>
                  <w:r w:rsidRPr="00093136">
                    <w:rPr>
                      <w:rFonts w:ascii="Arial" w:hAnsi="Arial" w:cs="Arial"/>
                      <w:b/>
                    </w:rPr>
                    <w:t>USD 37.50 según tarifario vigente.</w:t>
                  </w:r>
                </w:p>
                <w:p w14:paraId="45A98C17" w14:textId="77777777" w:rsidR="00A05762" w:rsidRPr="00093136" w:rsidRDefault="00A05762" w:rsidP="00A05762">
                  <w:pPr>
                    <w:tabs>
                      <w:tab w:val="left" w:pos="6960"/>
                    </w:tabs>
                    <w:jc w:val="both"/>
                    <w:rPr>
                      <w:rFonts w:ascii="Arial" w:hAnsi="Arial" w:cs="Arial"/>
                      <w:bCs/>
                    </w:rPr>
                  </w:pPr>
                </w:p>
                <w:p w14:paraId="0C1937F5" w14:textId="77777777" w:rsidR="00EF291B" w:rsidRPr="00093136" w:rsidRDefault="00A05762" w:rsidP="00A05762">
                  <w:pPr>
                    <w:pStyle w:val="Prrafodelista"/>
                    <w:numPr>
                      <w:ilvl w:val="0"/>
                      <w:numId w:val="2"/>
                    </w:numPr>
                    <w:tabs>
                      <w:tab w:val="left" w:pos="6960"/>
                    </w:tabs>
                    <w:jc w:val="both"/>
                    <w:rPr>
                      <w:rFonts w:ascii="Arial" w:hAnsi="Arial" w:cs="Arial"/>
                      <w:b/>
                      <w:bCs/>
                    </w:rPr>
                  </w:pPr>
                  <w:r w:rsidRPr="00093136">
                    <w:rPr>
                      <w:rFonts w:ascii="Arial" w:hAnsi="Arial" w:cs="Arial"/>
                      <w:bCs/>
                    </w:rPr>
                    <w:t>Identificación de acciones interinstitucionales</w:t>
                  </w:r>
                </w:p>
                <w:p w14:paraId="02F1D205" w14:textId="29F3E15B" w:rsidR="00A05762" w:rsidRPr="00093136" w:rsidRDefault="00EF291B" w:rsidP="00EF291B">
                  <w:pPr>
                    <w:pStyle w:val="Prrafodelista"/>
                    <w:tabs>
                      <w:tab w:val="left" w:pos="6960"/>
                    </w:tabs>
                    <w:jc w:val="both"/>
                    <w:rPr>
                      <w:rFonts w:ascii="Arial" w:hAnsi="Arial" w:cs="Arial"/>
                      <w:b/>
                      <w:bCs/>
                    </w:rPr>
                  </w:pPr>
                  <w:r w:rsidRPr="00093136">
                    <w:rPr>
                      <w:rFonts w:ascii="Arial" w:hAnsi="Arial" w:cs="Arial"/>
                    </w:rPr>
                    <w:t>Actual:</w:t>
                  </w:r>
                  <w:r w:rsidRPr="00093136">
                    <w:rPr>
                      <w:rFonts w:ascii="Arial" w:hAnsi="Arial" w:cs="Arial"/>
                      <w:b/>
                      <w:bCs/>
                    </w:rPr>
                    <w:t xml:space="preserve"> Ninguna   </w:t>
                  </w:r>
                  <w:r w:rsidRPr="00093136">
                    <w:rPr>
                      <w:rFonts w:ascii="Arial" w:hAnsi="Arial" w:cs="Arial"/>
                    </w:rPr>
                    <w:t>Propuesto:</w:t>
                  </w:r>
                  <w:r w:rsidRPr="00093136">
                    <w:rPr>
                      <w:rFonts w:ascii="Arial" w:hAnsi="Arial" w:cs="Arial"/>
                      <w:b/>
                      <w:bCs/>
                    </w:rPr>
                    <w:t xml:space="preserve"> Ninguna</w:t>
                  </w:r>
                </w:p>
                <w:p w14:paraId="1212BB6C" w14:textId="710FC5F3" w:rsidR="00A05762" w:rsidRPr="00093136" w:rsidRDefault="00A05762" w:rsidP="00A05762">
                  <w:pPr>
                    <w:tabs>
                      <w:tab w:val="left" w:pos="6960"/>
                    </w:tabs>
                    <w:jc w:val="both"/>
                    <w:rPr>
                      <w:rFonts w:ascii="Arial" w:hAnsi="Arial" w:cs="Arial"/>
                      <w:b/>
                      <w:bCs/>
                    </w:rPr>
                  </w:pPr>
                </w:p>
                <w:p w14:paraId="0529F9AF" w14:textId="365C7289" w:rsidR="00A05762" w:rsidRPr="00093136" w:rsidRDefault="00A05762" w:rsidP="00A05762">
                  <w:pPr>
                    <w:tabs>
                      <w:tab w:val="left" w:pos="6960"/>
                    </w:tabs>
                    <w:jc w:val="both"/>
                    <w:rPr>
                      <w:rFonts w:ascii="Arial" w:hAnsi="Arial" w:cs="Arial"/>
                      <w:b/>
                      <w:bCs/>
                    </w:rPr>
                  </w:pPr>
                </w:p>
                <w:p w14:paraId="13A2C1F2" w14:textId="77777777" w:rsidR="00A05762" w:rsidRPr="00093136" w:rsidRDefault="00A05762" w:rsidP="00A05762">
                  <w:pPr>
                    <w:tabs>
                      <w:tab w:val="left" w:pos="6960"/>
                    </w:tabs>
                    <w:jc w:val="both"/>
                    <w:rPr>
                      <w:rFonts w:ascii="Arial" w:hAnsi="Arial" w:cs="Arial"/>
                      <w:b/>
                      <w:bCs/>
                    </w:rPr>
                  </w:pPr>
                </w:p>
                <w:p w14:paraId="73ACDB27" w14:textId="77777777" w:rsidR="00A05762" w:rsidRPr="00093136" w:rsidRDefault="00A05762" w:rsidP="00A05762">
                  <w:pPr>
                    <w:tabs>
                      <w:tab w:val="left" w:pos="6960"/>
                    </w:tabs>
                    <w:jc w:val="both"/>
                    <w:rPr>
                      <w:rFonts w:ascii="Arial" w:hAnsi="Arial" w:cs="Arial"/>
                      <w:b/>
                      <w:bCs/>
                    </w:rPr>
                  </w:pPr>
                </w:p>
                <w:p w14:paraId="1B570E47" w14:textId="295685C7" w:rsidR="00A05762" w:rsidRPr="00093136" w:rsidRDefault="00A05762" w:rsidP="00A05762">
                  <w:pPr>
                    <w:pStyle w:val="Prrafodelista"/>
                    <w:tabs>
                      <w:tab w:val="left" w:pos="6960"/>
                    </w:tabs>
                    <w:jc w:val="both"/>
                    <w:rPr>
                      <w:rFonts w:ascii="Arial" w:hAnsi="Arial" w:cs="Arial"/>
                      <w:b/>
                      <w:bCs/>
                    </w:rPr>
                  </w:pPr>
                </w:p>
              </w:tc>
            </w:tr>
          </w:tbl>
          <w:p w14:paraId="0C86E64F" w14:textId="77777777" w:rsidR="007F2D55" w:rsidRPr="00093136" w:rsidRDefault="007F2D55" w:rsidP="007F2D55">
            <w:pPr>
              <w:spacing w:after="0" w:line="240" w:lineRule="auto"/>
              <w:jc w:val="both"/>
              <w:rPr>
                <w:rFonts w:ascii="Arial" w:hAnsi="Arial" w:cs="Arial"/>
                <w:lang w:eastAsia="es-GT"/>
              </w:rPr>
            </w:pPr>
          </w:p>
        </w:tc>
      </w:tr>
      <w:tr w:rsidR="00093136" w:rsidRPr="00093136" w14:paraId="1DD72287" w14:textId="77777777" w:rsidTr="00C041A8">
        <w:trPr>
          <w:trHeight w:val="4272"/>
        </w:trPr>
        <w:tc>
          <w:tcPr>
            <w:tcW w:w="571" w:type="dxa"/>
          </w:tcPr>
          <w:p w14:paraId="2206A76E" w14:textId="77777777" w:rsidR="008C3C67" w:rsidRPr="00093136" w:rsidRDefault="00610572" w:rsidP="00284CB6">
            <w:pPr>
              <w:spacing w:after="0" w:line="240" w:lineRule="auto"/>
              <w:jc w:val="center"/>
              <w:rPr>
                <w:rFonts w:ascii="Arial" w:eastAsia="Times New Roman" w:hAnsi="Arial" w:cs="Arial"/>
                <w:lang w:eastAsia="es-GT"/>
              </w:rPr>
            </w:pPr>
            <w:r w:rsidRPr="00093136">
              <w:rPr>
                <w:rFonts w:ascii="Arial" w:eastAsia="Times New Roman" w:hAnsi="Arial" w:cs="Arial"/>
              </w:rPr>
              <w:lastRenderedPageBreak/>
              <w:t>7</w:t>
            </w:r>
          </w:p>
        </w:tc>
        <w:tc>
          <w:tcPr>
            <w:tcW w:w="9252" w:type="dxa"/>
          </w:tcPr>
          <w:p w14:paraId="7451FDA6" w14:textId="57507FEF" w:rsidR="008C3C67" w:rsidRPr="00093136" w:rsidRDefault="008C3C67" w:rsidP="00F35949">
            <w:pPr>
              <w:spacing w:after="0" w:line="240" w:lineRule="auto"/>
              <w:jc w:val="both"/>
              <w:rPr>
                <w:rFonts w:ascii="Arial" w:hAnsi="Arial" w:cs="Arial"/>
                <w:b/>
                <w:bCs/>
              </w:rPr>
            </w:pPr>
            <w:r w:rsidRPr="00093136">
              <w:rPr>
                <w:rFonts w:ascii="Arial" w:hAnsi="Arial" w:cs="Arial"/>
                <w:b/>
                <w:bCs/>
              </w:rPr>
              <w:t>RESPONSABLES DEL CONTROL</w:t>
            </w:r>
          </w:p>
          <w:p w14:paraId="4648E9FC" w14:textId="7645538B" w:rsidR="001A09AB" w:rsidRPr="00093136" w:rsidRDefault="001A09AB" w:rsidP="00F35949">
            <w:pPr>
              <w:spacing w:after="0" w:line="240" w:lineRule="auto"/>
              <w:jc w:val="both"/>
              <w:rPr>
                <w:rFonts w:ascii="Arial" w:hAnsi="Arial" w:cs="Arial"/>
                <w:b/>
                <w:bCs/>
              </w:rPr>
            </w:pPr>
          </w:p>
          <w:p w14:paraId="5CA2E405" w14:textId="77777777" w:rsidR="001A09AB" w:rsidRPr="00093136" w:rsidRDefault="001A09AB" w:rsidP="00F35949">
            <w:pPr>
              <w:spacing w:after="0" w:line="240" w:lineRule="auto"/>
              <w:jc w:val="both"/>
              <w:rPr>
                <w:rFonts w:ascii="Arial" w:hAnsi="Arial" w:cs="Arial"/>
                <w:b/>
                <w:bCs/>
              </w:rPr>
            </w:pPr>
          </w:p>
          <w:p w14:paraId="4DC8AE34" w14:textId="2DD1B7BE" w:rsidR="0098261B" w:rsidRPr="00093136" w:rsidRDefault="0098261B" w:rsidP="001A09AB">
            <w:pPr>
              <w:widowControl w:val="0"/>
              <w:numPr>
                <w:ilvl w:val="0"/>
                <w:numId w:val="1"/>
              </w:numPr>
              <w:pBdr>
                <w:top w:val="nil"/>
                <w:left w:val="nil"/>
                <w:bottom w:val="nil"/>
                <w:right w:val="nil"/>
                <w:between w:val="nil"/>
              </w:pBdr>
              <w:tabs>
                <w:tab w:val="left" w:pos="836"/>
                <w:tab w:val="left" w:pos="837"/>
              </w:tabs>
              <w:spacing w:after="0" w:line="287" w:lineRule="auto"/>
              <w:rPr>
                <w:rFonts w:ascii="Arial" w:hAnsi="Arial" w:cs="Arial"/>
                <w:b/>
                <w:bCs/>
              </w:rPr>
            </w:pPr>
            <w:r w:rsidRPr="00093136">
              <w:rPr>
                <w:rFonts w:ascii="Arial" w:eastAsia="Arial" w:hAnsi="Arial" w:cs="Arial"/>
                <w:b/>
                <w:bCs/>
              </w:rPr>
              <w:t>Áreas participantes (de cada unidad ejecutora).</w:t>
            </w:r>
          </w:p>
          <w:p w14:paraId="30D1D922" w14:textId="425DC804" w:rsidR="001A09AB" w:rsidRPr="00093136" w:rsidRDefault="001A09AB" w:rsidP="001A09AB">
            <w:pPr>
              <w:spacing w:after="0" w:line="240" w:lineRule="auto"/>
              <w:ind w:left="478"/>
              <w:contextualSpacing/>
              <w:jc w:val="both"/>
              <w:rPr>
                <w:rFonts w:ascii="Arial" w:eastAsia="Times New Roman" w:hAnsi="Arial" w:cs="Arial"/>
                <w:lang w:eastAsia="es-GT"/>
              </w:rPr>
            </w:pPr>
            <w:r w:rsidRPr="00093136">
              <w:rPr>
                <w:rFonts w:ascii="Arial" w:eastAsia="Times New Roman" w:hAnsi="Arial" w:cs="Arial"/>
                <w:lang w:eastAsia="es-GT"/>
              </w:rPr>
              <w:t>Dirección de Fitozoogenética y Recursos Nativos</w:t>
            </w:r>
          </w:p>
          <w:p w14:paraId="22CF221D" w14:textId="023DD647" w:rsidR="001A09AB" w:rsidRPr="00093136" w:rsidRDefault="001A09AB" w:rsidP="001A09AB">
            <w:pPr>
              <w:spacing w:after="0" w:line="240" w:lineRule="auto"/>
              <w:ind w:left="478"/>
              <w:contextualSpacing/>
              <w:jc w:val="both"/>
              <w:rPr>
                <w:rFonts w:ascii="Arial" w:eastAsia="Times New Roman" w:hAnsi="Arial" w:cs="Arial"/>
                <w:lang w:eastAsia="es-GT"/>
              </w:rPr>
            </w:pPr>
            <w:r w:rsidRPr="00093136">
              <w:rPr>
                <w:rFonts w:ascii="Arial" w:eastAsia="Times New Roman" w:hAnsi="Arial" w:cs="Arial"/>
                <w:lang w:eastAsia="es-GT"/>
              </w:rPr>
              <w:t>Departamento de Registros de Campos Semilleristas</w:t>
            </w:r>
          </w:p>
          <w:p w14:paraId="07F231CA" w14:textId="77777777" w:rsidR="006B7047" w:rsidRPr="00093136" w:rsidRDefault="006B7047" w:rsidP="006B7047">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p>
          <w:p w14:paraId="236D4F1F" w14:textId="77777777" w:rsidR="00C95949" w:rsidRPr="00093136" w:rsidRDefault="00C95949" w:rsidP="006B7047">
            <w:pPr>
              <w:widowControl w:val="0"/>
              <w:pBdr>
                <w:top w:val="nil"/>
                <w:left w:val="nil"/>
                <w:bottom w:val="nil"/>
                <w:right w:val="nil"/>
                <w:between w:val="nil"/>
              </w:pBdr>
              <w:tabs>
                <w:tab w:val="left" w:pos="836"/>
                <w:tab w:val="left" w:pos="837"/>
              </w:tabs>
              <w:spacing w:after="0" w:line="287" w:lineRule="auto"/>
              <w:ind w:left="478"/>
              <w:rPr>
                <w:rFonts w:ascii="Arial" w:eastAsia="Arial" w:hAnsi="Arial" w:cs="Arial"/>
              </w:rPr>
            </w:pPr>
          </w:p>
          <w:p w14:paraId="26CFE034" w14:textId="507DCDFF" w:rsidR="0098261B" w:rsidRPr="00093136" w:rsidRDefault="0098261B" w:rsidP="001A09AB">
            <w:pPr>
              <w:widowControl w:val="0"/>
              <w:numPr>
                <w:ilvl w:val="0"/>
                <w:numId w:val="1"/>
              </w:numPr>
              <w:pBdr>
                <w:top w:val="nil"/>
                <w:left w:val="nil"/>
                <w:bottom w:val="nil"/>
                <w:right w:val="nil"/>
                <w:between w:val="nil"/>
              </w:pBdr>
              <w:tabs>
                <w:tab w:val="left" w:pos="836"/>
                <w:tab w:val="left" w:pos="837"/>
              </w:tabs>
              <w:spacing w:after="0" w:line="280" w:lineRule="auto"/>
              <w:rPr>
                <w:rFonts w:ascii="Arial" w:hAnsi="Arial" w:cs="Arial"/>
                <w:b/>
                <w:bCs/>
              </w:rPr>
            </w:pPr>
            <w:r w:rsidRPr="00093136">
              <w:rPr>
                <w:rFonts w:ascii="Arial" w:eastAsia="Arial" w:hAnsi="Arial" w:cs="Arial"/>
                <w:b/>
                <w:bCs/>
              </w:rPr>
              <w:t>Personal que atiende proceso.</w:t>
            </w:r>
          </w:p>
          <w:p w14:paraId="12E1C026" w14:textId="0F637358" w:rsidR="006130A6" w:rsidRPr="00093136" w:rsidRDefault="001A09AB" w:rsidP="006130A6">
            <w:pPr>
              <w:widowControl w:val="0"/>
              <w:pBdr>
                <w:top w:val="nil"/>
                <w:left w:val="nil"/>
                <w:bottom w:val="nil"/>
                <w:right w:val="nil"/>
                <w:between w:val="nil"/>
              </w:pBdr>
              <w:tabs>
                <w:tab w:val="left" w:pos="836"/>
                <w:tab w:val="left" w:pos="837"/>
              </w:tabs>
              <w:spacing w:after="0" w:line="280" w:lineRule="auto"/>
              <w:ind w:left="478"/>
              <w:rPr>
                <w:rFonts w:ascii="Arial" w:eastAsia="Arial" w:hAnsi="Arial" w:cs="Arial"/>
              </w:rPr>
            </w:pPr>
            <w:r w:rsidRPr="00093136">
              <w:rPr>
                <w:rFonts w:ascii="Arial" w:eastAsia="Arial" w:hAnsi="Arial" w:cs="Arial"/>
              </w:rPr>
              <w:t>Profesional analista</w:t>
            </w:r>
          </w:p>
          <w:p w14:paraId="78E166DC" w14:textId="77777777" w:rsidR="00C95949" w:rsidRPr="00093136" w:rsidRDefault="00C95949" w:rsidP="006130A6">
            <w:pPr>
              <w:widowControl w:val="0"/>
              <w:pBdr>
                <w:top w:val="nil"/>
                <w:left w:val="nil"/>
                <w:bottom w:val="nil"/>
                <w:right w:val="nil"/>
                <w:between w:val="nil"/>
              </w:pBdr>
              <w:tabs>
                <w:tab w:val="left" w:pos="836"/>
                <w:tab w:val="left" w:pos="837"/>
              </w:tabs>
              <w:spacing w:after="0" w:line="280" w:lineRule="auto"/>
              <w:ind w:left="478"/>
              <w:rPr>
                <w:rFonts w:ascii="Arial" w:hAnsi="Arial" w:cs="Arial"/>
              </w:rPr>
            </w:pPr>
          </w:p>
          <w:p w14:paraId="540D505E" w14:textId="09BBE8F1" w:rsidR="006130A6" w:rsidRPr="00093136" w:rsidRDefault="0098261B" w:rsidP="001A09AB">
            <w:pPr>
              <w:widowControl w:val="0"/>
              <w:numPr>
                <w:ilvl w:val="0"/>
                <w:numId w:val="1"/>
              </w:numPr>
              <w:pBdr>
                <w:top w:val="nil"/>
                <w:left w:val="nil"/>
                <w:bottom w:val="nil"/>
                <w:right w:val="nil"/>
                <w:between w:val="nil"/>
              </w:pBdr>
              <w:tabs>
                <w:tab w:val="left" w:pos="836"/>
                <w:tab w:val="left" w:pos="837"/>
              </w:tabs>
              <w:spacing w:after="0" w:line="287" w:lineRule="auto"/>
              <w:rPr>
                <w:rFonts w:ascii="Arial" w:hAnsi="Arial" w:cs="Arial"/>
                <w:b/>
                <w:bCs/>
              </w:rPr>
            </w:pPr>
            <w:r w:rsidRPr="00093136">
              <w:rPr>
                <w:rFonts w:ascii="Arial" w:eastAsia="Arial" w:hAnsi="Arial" w:cs="Arial"/>
                <w:b/>
                <w:bCs/>
              </w:rPr>
              <w:t>Número de actos administrativos internos</w:t>
            </w:r>
            <w:r w:rsidR="00E43E98" w:rsidRPr="00093136">
              <w:rPr>
                <w:rFonts w:ascii="Arial" w:eastAsia="Arial" w:hAnsi="Arial" w:cs="Arial"/>
                <w:b/>
                <w:bCs/>
              </w:rPr>
              <w:t>:</w:t>
            </w:r>
          </w:p>
          <w:p w14:paraId="5CE5A2DE" w14:textId="293D2EE4" w:rsidR="006130A6" w:rsidRPr="00093136" w:rsidRDefault="00C041A8"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r w:rsidRPr="00093136">
              <w:rPr>
                <w:rFonts w:ascii="Arial" w:hAnsi="Arial" w:cs="Arial"/>
              </w:rPr>
              <w:t>N/A</w:t>
            </w:r>
          </w:p>
          <w:p w14:paraId="11DBD188" w14:textId="77777777" w:rsidR="00A82C84" w:rsidRPr="00093136" w:rsidRDefault="00A82C84" w:rsidP="006130A6">
            <w:pPr>
              <w:widowControl w:val="0"/>
              <w:pBdr>
                <w:top w:val="nil"/>
                <w:left w:val="nil"/>
                <w:bottom w:val="nil"/>
                <w:right w:val="nil"/>
                <w:between w:val="nil"/>
              </w:pBdr>
              <w:tabs>
                <w:tab w:val="left" w:pos="836"/>
                <w:tab w:val="left" w:pos="837"/>
              </w:tabs>
              <w:spacing w:after="0" w:line="287" w:lineRule="auto"/>
              <w:ind w:left="478"/>
              <w:rPr>
                <w:rFonts w:ascii="Arial" w:hAnsi="Arial" w:cs="Arial"/>
              </w:rPr>
            </w:pPr>
          </w:p>
          <w:p w14:paraId="7A3402D3" w14:textId="77777777" w:rsidR="008C3C67" w:rsidRPr="00093136" w:rsidRDefault="008C3C67" w:rsidP="00C95949">
            <w:pPr>
              <w:pBdr>
                <w:top w:val="nil"/>
                <w:left w:val="nil"/>
                <w:bottom w:val="nil"/>
                <w:right w:val="nil"/>
                <w:between w:val="nil"/>
              </w:pBdr>
              <w:spacing w:after="0"/>
              <w:jc w:val="both"/>
              <w:rPr>
                <w:rFonts w:ascii="Arial" w:eastAsia="Arial" w:hAnsi="Arial" w:cs="Arial"/>
              </w:rPr>
            </w:pPr>
          </w:p>
          <w:p w14:paraId="3D9525C7" w14:textId="77777777" w:rsidR="00C95949" w:rsidRPr="00093136" w:rsidRDefault="00C95949" w:rsidP="00C95949">
            <w:pPr>
              <w:pBdr>
                <w:top w:val="nil"/>
                <w:left w:val="nil"/>
                <w:bottom w:val="nil"/>
                <w:right w:val="nil"/>
                <w:between w:val="nil"/>
              </w:pBdr>
              <w:spacing w:after="0"/>
              <w:jc w:val="both"/>
              <w:rPr>
                <w:rFonts w:ascii="Arial" w:hAnsi="Arial" w:cs="Arial"/>
              </w:rPr>
            </w:pPr>
          </w:p>
        </w:tc>
      </w:tr>
      <w:tr w:rsidR="00093136" w:rsidRPr="00093136" w14:paraId="3600A2B1" w14:textId="77777777" w:rsidTr="00C041A8">
        <w:trPr>
          <w:trHeight w:val="1236"/>
        </w:trPr>
        <w:tc>
          <w:tcPr>
            <w:tcW w:w="571" w:type="dxa"/>
          </w:tcPr>
          <w:p w14:paraId="7E684EB2" w14:textId="77777777" w:rsidR="004D51DC" w:rsidRPr="00093136" w:rsidRDefault="00610572" w:rsidP="00284CB6">
            <w:pPr>
              <w:spacing w:after="0" w:line="240" w:lineRule="auto"/>
              <w:jc w:val="center"/>
              <w:rPr>
                <w:rFonts w:ascii="Arial" w:eastAsia="Times New Roman" w:hAnsi="Arial" w:cs="Arial"/>
                <w:lang w:eastAsia="es-GT"/>
              </w:rPr>
            </w:pPr>
            <w:r w:rsidRPr="00093136">
              <w:rPr>
                <w:rFonts w:ascii="Arial" w:eastAsia="Times New Roman" w:hAnsi="Arial" w:cs="Arial"/>
                <w:lang w:eastAsia="es-GT"/>
              </w:rPr>
              <w:t>8</w:t>
            </w:r>
          </w:p>
        </w:tc>
        <w:tc>
          <w:tcPr>
            <w:tcW w:w="9252" w:type="dxa"/>
          </w:tcPr>
          <w:p w14:paraId="029FEBDE" w14:textId="77777777" w:rsidR="004D51DC" w:rsidRPr="00093136" w:rsidRDefault="009345E9" w:rsidP="007C159A">
            <w:pPr>
              <w:spacing w:after="0" w:line="240" w:lineRule="auto"/>
              <w:jc w:val="both"/>
              <w:rPr>
                <w:rFonts w:ascii="Arial" w:hAnsi="Arial" w:cs="Arial"/>
                <w:b/>
                <w:bCs/>
              </w:rPr>
            </w:pPr>
            <w:r w:rsidRPr="00093136">
              <w:rPr>
                <w:rFonts w:ascii="Arial" w:hAnsi="Arial" w:cs="Arial"/>
                <w:b/>
                <w:bCs/>
              </w:rPr>
              <w:t xml:space="preserve">OPINIÓN </w:t>
            </w:r>
            <w:r w:rsidR="007F2D55" w:rsidRPr="00093136">
              <w:rPr>
                <w:rFonts w:ascii="Arial" w:hAnsi="Arial" w:cs="Arial"/>
                <w:b/>
                <w:bCs/>
              </w:rPr>
              <w:t xml:space="preserve">O VIABILIDAD </w:t>
            </w:r>
            <w:r w:rsidRPr="00093136">
              <w:rPr>
                <w:rFonts w:ascii="Arial" w:hAnsi="Arial" w:cs="Arial"/>
                <w:b/>
                <w:bCs/>
              </w:rPr>
              <w:t>T</w:t>
            </w:r>
            <w:r w:rsidR="00610572" w:rsidRPr="00093136">
              <w:rPr>
                <w:rFonts w:ascii="Arial" w:hAnsi="Arial" w:cs="Arial"/>
                <w:b/>
                <w:bCs/>
              </w:rPr>
              <w:t>É</w:t>
            </w:r>
            <w:r w:rsidRPr="00093136">
              <w:rPr>
                <w:rFonts w:ascii="Arial" w:hAnsi="Arial" w:cs="Arial"/>
                <w:b/>
                <w:bCs/>
              </w:rPr>
              <w:t xml:space="preserve">CNICA </w:t>
            </w:r>
          </w:p>
          <w:p w14:paraId="78939789" w14:textId="77777777" w:rsidR="004843BF" w:rsidRPr="00093136" w:rsidRDefault="004843BF" w:rsidP="004843BF">
            <w:pPr>
              <w:jc w:val="both"/>
              <w:rPr>
                <w:rFonts w:ascii="Arial" w:eastAsia="Arial" w:hAnsi="Arial" w:cs="Arial"/>
                <w:bCs/>
              </w:rPr>
            </w:pPr>
            <w:r w:rsidRPr="00093136">
              <w:rPr>
                <w:rFonts w:ascii="Arial" w:eastAsia="Arial" w:hAnsi="Arial" w:cs="Arial"/>
                <w:bCs/>
              </w:rPr>
              <w:t xml:space="preserve">Este departamento, con base en las consideraciones anteriores, emite opinión técnica favorable a la simplificación del trámite denominado LICENCIA DE REGISTRO DE PRODUCTOR DE SEMILLAS CERTIFICADA, siendo PROCEDENTE su emisión. </w:t>
            </w:r>
          </w:p>
          <w:p w14:paraId="42C5B6BF" w14:textId="717829F4" w:rsidR="002C3B06" w:rsidRPr="00093136" w:rsidRDefault="002C3B06" w:rsidP="002C3B06">
            <w:pPr>
              <w:jc w:val="both"/>
              <w:rPr>
                <w:rFonts w:ascii="Arial" w:eastAsia="Arial" w:hAnsi="Arial" w:cs="Arial"/>
              </w:rPr>
            </w:pPr>
          </w:p>
        </w:tc>
      </w:tr>
      <w:tr w:rsidR="00093136" w:rsidRPr="00093136" w14:paraId="5E08D281" w14:textId="77777777" w:rsidTr="00E93F84">
        <w:trPr>
          <w:trHeight w:val="931"/>
        </w:trPr>
        <w:tc>
          <w:tcPr>
            <w:tcW w:w="571" w:type="dxa"/>
          </w:tcPr>
          <w:p w14:paraId="516E29F4" w14:textId="77777777" w:rsidR="009345E9" w:rsidRPr="00093136" w:rsidRDefault="00610572" w:rsidP="00284CB6">
            <w:pPr>
              <w:spacing w:after="0" w:line="240" w:lineRule="auto"/>
              <w:jc w:val="center"/>
              <w:rPr>
                <w:rFonts w:ascii="Arial" w:eastAsia="Times New Roman" w:hAnsi="Arial" w:cs="Arial"/>
                <w:lang w:eastAsia="es-GT"/>
              </w:rPr>
            </w:pPr>
            <w:r w:rsidRPr="00093136">
              <w:rPr>
                <w:rFonts w:ascii="Arial" w:eastAsia="Times New Roman" w:hAnsi="Arial" w:cs="Arial"/>
                <w:lang w:eastAsia="es-GT"/>
              </w:rPr>
              <w:t>9</w:t>
            </w:r>
          </w:p>
        </w:tc>
        <w:tc>
          <w:tcPr>
            <w:tcW w:w="9252" w:type="dxa"/>
          </w:tcPr>
          <w:p w14:paraId="2B4B8C88" w14:textId="0FD7DDE2" w:rsidR="00DB7E44" w:rsidRPr="00093136" w:rsidRDefault="009345E9" w:rsidP="001A09AB">
            <w:pPr>
              <w:spacing w:after="0" w:line="240" w:lineRule="auto"/>
              <w:jc w:val="both"/>
              <w:rPr>
                <w:rFonts w:ascii="Arial" w:hAnsi="Arial" w:cs="Arial"/>
                <w:b/>
                <w:bCs/>
              </w:rPr>
            </w:pPr>
            <w:r w:rsidRPr="00093136">
              <w:rPr>
                <w:rFonts w:ascii="Arial" w:hAnsi="Arial" w:cs="Arial"/>
                <w:b/>
                <w:bCs/>
              </w:rPr>
              <w:t>OPINIÓN O VIABILIDAD DE TECNOLOG</w:t>
            </w:r>
            <w:r w:rsidR="000D2506" w:rsidRPr="00093136">
              <w:rPr>
                <w:rFonts w:ascii="Arial" w:hAnsi="Arial" w:cs="Arial"/>
                <w:b/>
                <w:bCs/>
              </w:rPr>
              <w:t>Í</w:t>
            </w:r>
            <w:r w:rsidRPr="00093136">
              <w:rPr>
                <w:rFonts w:ascii="Arial" w:hAnsi="Arial" w:cs="Arial"/>
                <w:b/>
                <w:bCs/>
              </w:rPr>
              <w:t xml:space="preserve">A </w:t>
            </w:r>
          </w:p>
          <w:p w14:paraId="64622A60" w14:textId="77777777" w:rsidR="001A09AB" w:rsidRPr="00093136" w:rsidRDefault="00A93FF2" w:rsidP="00162F5D">
            <w:pPr>
              <w:pBdr>
                <w:top w:val="nil"/>
                <w:left w:val="nil"/>
                <w:bottom w:val="nil"/>
                <w:right w:val="nil"/>
                <w:between w:val="nil"/>
              </w:pBdr>
              <w:spacing w:after="0"/>
              <w:jc w:val="both"/>
              <w:rPr>
                <w:rFonts w:ascii="Arial" w:eastAsia="Times New Roman" w:hAnsi="Arial" w:cs="Arial"/>
                <w:bCs/>
              </w:rPr>
            </w:pPr>
            <w:r w:rsidRPr="00093136">
              <w:rPr>
                <w:rFonts w:ascii="Arial" w:eastAsia="Times New Roman" w:hAnsi="Arial" w:cs="Arial"/>
                <w:bCs/>
              </w:rPr>
              <w:t>Desde el punto de vista de tecnología, es viable el trámite administrativo, ya que se dispondrá de un sistema informático para la entrega de los servicios al usuario.</w:t>
            </w:r>
          </w:p>
          <w:p w14:paraId="2FBF6EC2" w14:textId="0DE9FB81" w:rsidR="00C041A8" w:rsidRPr="00093136" w:rsidRDefault="00C041A8" w:rsidP="00162F5D">
            <w:pPr>
              <w:pBdr>
                <w:top w:val="nil"/>
                <w:left w:val="nil"/>
                <w:bottom w:val="nil"/>
                <w:right w:val="nil"/>
                <w:between w:val="nil"/>
              </w:pBdr>
              <w:spacing w:after="0"/>
              <w:jc w:val="both"/>
              <w:rPr>
                <w:rFonts w:ascii="Arial" w:hAnsi="Arial" w:cs="Arial"/>
              </w:rPr>
            </w:pPr>
          </w:p>
        </w:tc>
      </w:tr>
      <w:tr w:rsidR="00093136" w:rsidRPr="00093136" w14:paraId="408D9191" w14:textId="77777777" w:rsidTr="00E93F84">
        <w:tc>
          <w:tcPr>
            <w:tcW w:w="571" w:type="dxa"/>
          </w:tcPr>
          <w:p w14:paraId="13808A63" w14:textId="77777777" w:rsidR="009345E9" w:rsidRPr="00093136" w:rsidRDefault="00610572" w:rsidP="00284CB6">
            <w:pPr>
              <w:spacing w:after="0" w:line="240" w:lineRule="auto"/>
              <w:jc w:val="center"/>
              <w:rPr>
                <w:rFonts w:ascii="Arial" w:eastAsia="Times New Roman" w:hAnsi="Arial" w:cs="Arial"/>
                <w:lang w:eastAsia="es-GT"/>
              </w:rPr>
            </w:pPr>
            <w:r w:rsidRPr="00093136">
              <w:rPr>
                <w:rFonts w:ascii="Arial" w:eastAsia="Times New Roman" w:hAnsi="Arial" w:cs="Arial"/>
                <w:lang w:eastAsia="es-GT"/>
              </w:rPr>
              <w:t>10</w:t>
            </w:r>
          </w:p>
        </w:tc>
        <w:tc>
          <w:tcPr>
            <w:tcW w:w="9252" w:type="dxa"/>
          </w:tcPr>
          <w:p w14:paraId="1EDE5807" w14:textId="77777777" w:rsidR="00C80ECC" w:rsidRPr="00093136" w:rsidRDefault="009345E9" w:rsidP="00C80ECC">
            <w:pPr>
              <w:spacing w:after="0" w:line="240" w:lineRule="auto"/>
              <w:jc w:val="both"/>
              <w:rPr>
                <w:rFonts w:ascii="Arial" w:hAnsi="Arial" w:cs="Arial"/>
                <w:b/>
                <w:bCs/>
              </w:rPr>
            </w:pPr>
            <w:r w:rsidRPr="00093136">
              <w:rPr>
                <w:rFonts w:ascii="Arial" w:hAnsi="Arial" w:cs="Arial"/>
                <w:b/>
                <w:bCs/>
              </w:rPr>
              <w:t xml:space="preserve">OPINIÓN O VIABILIDAD </w:t>
            </w:r>
            <w:r w:rsidR="003A3867" w:rsidRPr="00093136">
              <w:rPr>
                <w:rFonts w:ascii="Arial" w:hAnsi="Arial" w:cs="Arial"/>
                <w:b/>
                <w:bCs/>
              </w:rPr>
              <w:t>JUR</w:t>
            </w:r>
            <w:r w:rsidR="00610572" w:rsidRPr="00093136">
              <w:rPr>
                <w:rFonts w:ascii="Arial" w:hAnsi="Arial" w:cs="Arial"/>
                <w:b/>
                <w:bCs/>
              </w:rPr>
              <w:t>Í</w:t>
            </w:r>
            <w:r w:rsidR="003A3867" w:rsidRPr="00093136">
              <w:rPr>
                <w:rFonts w:ascii="Arial" w:hAnsi="Arial" w:cs="Arial"/>
                <w:b/>
                <w:bCs/>
              </w:rPr>
              <w:t xml:space="preserve">DICA </w:t>
            </w:r>
          </w:p>
          <w:p w14:paraId="298DD0BC" w14:textId="3E3C091E" w:rsidR="002C3B06" w:rsidRPr="00093136" w:rsidRDefault="00093136" w:rsidP="004843BF">
            <w:pPr>
              <w:pBdr>
                <w:top w:val="nil"/>
                <w:left w:val="nil"/>
                <w:bottom w:val="nil"/>
                <w:right w:val="nil"/>
                <w:between w:val="nil"/>
              </w:pBdr>
              <w:jc w:val="both"/>
              <w:rPr>
                <w:rFonts w:ascii="Arial" w:eastAsia="Arial" w:hAnsi="Arial" w:cs="Arial"/>
              </w:rPr>
            </w:pPr>
            <w:r>
              <w:rPr>
                <w:rFonts w:ascii="Arial" w:hAnsi="Arial" w:cs="Arial"/>
                <w:bCs/>
                <w:lang w:val="es-ES_tradnl"/>
              </w:rPr>
              <w:t>C</w:t>
            </w:r>
            <w:r w:rsidR="004843BF" w:rsidRPr="00093136">
              <w:rPr>
                <w:rFonts w:ascii="Arial" w:hAnsi="Arial" w:cs="Arial"/>
                <w:bCs/>
                <w:lang w:val="es-ES_tradnl"/>
              </w:rPr>
              <w:t>on base en las consideraciones anteriores, EMITE OPINIÓN JURIDICA FAVORABLE a la simplificación del trámite LICENCIA DE REGISTRO DE PRODUCTOR DE SEMILLAS CERTIFICADA, siendo PROCEDENTE su emisión.</w:t>
            </w:r>
          </w:p>
        </w:tc>
      </w:tr>
      <w:tr w:rsidR="00105400" w:rsidRPr="00093136" w14:paraId="492095FC" w14:textId="77777777" w:rsidTr="00E93F84">
        <w:trPr>
          <w:trHeight w:val="1278"/>
        </w:trPr>
        <w:tc>
          <w:tcPr>
            <w:tcW w:w="571" w:type="dxa"/>
          </w:tcPr>
          <w:p w14:paraId="12163647" w14:textId="77777777" w:rsidR="00105400" w:rsidRPr="00093136" w:rsidRDefault="00610572" w:rsidP="00284CB6">
            <w:pPr>
              <w:spacing w:after="0" w:line="240" w:lineRule="auto"/>
              <w:jc w:val="center"/>
              <w:rPr>
                <w:rFonts w:ascii="Arial" w:eastAsia="Times New Roman" w:hAnsi="Arial" w:cs="Arial"/>
              </w:rPr>
            </w:pPr>
            <w:r w:rsidRPr="00093136">
              <w:rPr>
                <w:rFonts w:ascii="Arial" w:eastAsia="Times New Roman" w:hAnsi="Arial" w:cs="Arial"/>
              </w:rPr>
              <w:t>11</w:t>
            </w:r>
          </w:p>
        </w:tc>
        <w:tc>
          <w:tcPr>
            <w:tcW w:w="9252" w:type="dxa"/>
          </w:tcPr>
          <w:p w14:paraId="7F8D581B" w14:textId="417FF904" w:rsidR="00DB7E44" w:rsidRPr="00093136" w:rsidRDefault="00105400" w:rsidP="001A09AB">
            <w:pPr>
              <w:spacing w:after="0" w:line="240" w:lineRule="auto"/>
              <w:jc w:val="both"/>
              <w:rPr>
                <w:rFonts w:ascii="Arial" w:hAnsi="Arial" w:cs="Arial"/>
                <w:b/>
                <w:bCs/>
              </w:rPr>
            </w:pPr>
            <w:r w:rsidRPr="00093136">
              <w:rPr>
                <w:rFonts w:ascii="Arial" w:hAnsi="Arial" w:cs="Arial"/>
                <w:b/>
                <w:bCs/>
              </w:rPr>
              <w:t xml:space="preserve">SEGUIMIENTO Y EVALUACIÓN </w:t>
            </w:r>
          </w:p>
          <w:p w14:paraId="2F6BE12F" w14:textId="58BD03B5" w:rsidR="00DC19F9" w:rsidRPr="00093136" w:rsidRDefault="00C80ECC" w:rsidP="00F35949">
            <w:pPr>
              <w:spacing w:after="0" w:line="240" w:lineRule="auto"/>
              <w:jc w:val="both"/>
              <w:rPr>
                <w:rFonts w:ascii="Arial" w:eastAsia="Arial" w:hAnsi="Arial" w:cs="Arial"/>
              </w:rPr>
            </w:pPr>
            <w:r w:rsidRPr="00093136">
              <w:rPr>
                <w:rFonts w:ascii="Arial" w:eastAsia="Arial" w:hAnsi="Arial" w:cs="Arial"/>
              </w:rPr>
              <w:t>Se remitirán informes anuales, sobre estadísticas institucionales internas</w:t>
            </w:r>
            <w:r w:rsidR="00E93F84" w:rsidRPr="00093136">
              <w:rPr>
                <w:rFonts w:ascii="Arial" w:eastAsia="Arial" w:hAnsi="Arial" w:cs="Arial"/>
              </w:rPr>
              <w:t xml:space="preserve"> derivadas del rediseño del trámite, para la medición y evaluación del efecto en la simplificación del mismo.</w:t>
            </w:r>
          </w:p>
          <w:p w14:paraId="54E0A4D6" w14:textId="1EFD0B54" w:rsidR="00DC19F9" w:rsidRPr="00093136" w:rsidRDefault="00DC19F9" w:rsidP="00F35949">
            <w:pPr>
              <w:spacing w:after="0" w:line="240" w:lineRule="auto"/>
              <w:jc w:val="both"/>
              <w:rPr>
                <w:rFonts w:ascii="Arial" w:hAnsi="Arial" w:cs="Arial"/>
                <w:b/>
                <w:bCs/>
              </w:rPr>
            </w:pPr>
          </w:p>
        </w:tc>
      </w:tr>
    </w:tbl>
    <w:p w14:paraId="3BBEF86A" w14:textId="77777777" w:rsidR="008C3C67" w:rsidRPr="00093136" w:rsidRDefault="008C3C67" w:rsidP="008C3C67">
      <w:pPr>
        <w:spacing w:after="0" w:line="240" w:lineRule="auto"/>
        <w:rPr>
          <w:rFonts w:ascii="Arial" w:eastAsia="Times New Roman" w:hAnsi="Arial" w:cs="Arial"/>
          <w:lang w:eastAsia="es-GT"/>
        </w:rPr>
      </w:pPr>
    </w:p>
    <w:p w14:paraId="284CC5E3" w14:textId="77777777" w:rsidR="00105400" w:rsidRPr="00093136" w:rsidRDefault="00105400" w:rsidP="008C3C67">
      <w:pPr>
        <w:spacing w:after="0" w:line="240" w:lineRule="auto"/>
        <w:rPr>
          <w:rFonts w:ascii="Arial" w:eastAsia="Times New Roman" w:hAnsi="Arial" w:cs="Arial"/>
          <w:lang w:eastAsia="es-GT"/>
        </w:rPr>
      </w:pPr>
    </w:p>
    <w:p w14:paraId="245064F7" w14:textId="33F3DDE2" w:rsidR="00752071" w:rsidRPr="00093136" w:rsidRDefault="00752071" w:rsidP="008C3C67">
      <w:pPr>
        <w:spacing w:after="0" w:line="240" w:lineRule="auto"/>
        <w:rPr>
          <w:rFonts w:ascii="Arial" w:eastAsia="Times New Roman" w:hAnsi="Arial" w:cs="Arial"/>
          <w:lang w:eastAsia="es-GT"/>
        </w:rPr>
      </w:pPr>
    </w:p>
    <w:p w14:paraId="2D9404C3" w14:textId="228788A1" w:rsidR="00C041A8" w:rsidRPr="00093136" w:rsidRDefault="00C041A8" w:rsidP="008C3C67">
      <w:pPr>
        <w:spacing w:after="0" w:line="240" w:lineRule="auto"/>
        <w:rPr>
          <w:rFonts w:ascii="Arial" w:eastAsia="Times New Roman" w:hAnsi="Arial" w:cs="Arial"/>
          <w:lang w:eastAsia="es-GT"/>
        </w:rPr>
      </w:pPr>
    </w:p>
    <w:p w14:paraId="44914F85" w14:textId="15A482A7" w:rsidR="00C041A8" w:rsidRPr="00093136" w:rsidRDefault="00C041A8" w:rsidP="008C3C67">
      <w:pPr>
        <w:spacing w:after="0" w:line="240" w:lineRule="auto"/>
        <w:rPr>
          <w:rFonts w:ascii="Arial" w:eastAsia="Times New Roman" w:hAnsi="Arial" w:cs="Arial"/>
          <w:lang w:eastAsia="es-GT"/>
        </w:rPr>
      </w:pPr>
    </w:p>
    <w:p w14:paraId="6334F245" w14:textId="013F245A" w:rsidR="00C041A8" w:rsidRPr="00093136" w:rsidRDefault="00C041A8" w:rsidP="008C3C67">
      <w:pPr>
        <w:spacing w:after="0" w:line="240" w:lineRule="auto"/>
        <w:rPr>
          <w:rFonts w:ascii="Arial" w:eastAsia="Times New Roman" w:hAnsi="Arial" w:cs="Arial"/>
          <w:lang w:eastAsia="es-GT"/>
        </w:rPr>
      </w:pPr>
    </w:p>
    <w:p w14:paraId="6E6237A8" w14:textId="48FE1341" w:rsidR="00C041A8" w:rsidRPr="00093136" w:rsidRDefault="00C041A8" w:rsidP="008C3C67">
      <w:pPr>
        <w:spacing w:after="0" w:line="240" w:lineRule="auto"/>
        <w:rPr>
          <w:rFonts w:ascii="Arial" w:eastAsia="Times New Roman" w:hAnsi="Arial" w:cs="Arial"/>
          <w:lang w:eastAsia="es-GT"/>
        </w:rPr>
      </w:pPr>
    </w:p>
    <w:p w14:paraId="5635874B" w14:textId="5E942A8D" w:rsidR="00C041A8" w:rsidRPr="00093136" w:rsidRDefault="00C041A8" w:rsidP="008C3C67">
      <w:pPr>
        <w:spacing w:after="0" w:line="240" w:lineRule="auto"/>
        <w:rPr>
          <w:rFonts w:ascii="Arial" w:eastAsia="Times New Roman" w:hAnsi="Arial" w:cs="Arial"/>
          <w:lang w:eastAsia="es-GT"/>
        </w:rPr>
      </w:pPr>
    </w:p>
    <w:p w14:paraId="7531490C" w14:textId="7ECC4BCA" w:rsidR="00C041A8" w:rsidRPr="00093136" w:rsidRDefault="00C041A8" w:rsidP="008C3C67">
      <w:pPr>
        <w:spacing w:after="0" w:line="240" w:lineRule="auto"/>
        <w:rPr>
          <w:rFonts w:ascii="Arial" w:eastAsia="Times New Roman" w:hAnsi="Arial" w:cs="Arial"/>
          <w:lang w:eastAsia="es-GT"/>
        </w:rPr>
      </w:pPr>
    </w:p>
    <w:p w14:paraId="7E847D17" w14:textId="3BBFCD2C" w:rsidR="00C041A8" w:rsidRPr="00093136" w:rsidRDefault="00C041A8" w:rsidP="008C3C67">
      <w:pPr>
        <w:spacing w:after="0" w:line="240" w:lineRule="auto"/>
        <w:rPr>
          <w:rFonts w:ascii="Arial" w:eastAsia="Times New Roman" w:hAnsi="Arial" w:cs="Arial"/>
          <w:lang w:eastAsia="es-GT"/>
        </w:rPr>
      </w:pPr>
    </w:p>
    <w:p w14:paraId="482EE787" w14:textId="2D62B9E7" w:rsidR="00C041A8" w:rsidRPr="00093136" w:rsidRDefault="00C041A8" w:rsidP="008C3C67">
      <w:pPr>
        <w:spacing w:after="0" w:line="240" w:lineRule="auto"/>
        <w:rPr>
          <w:rFonts w:ascii="Arial" w:eastAsia="Times New Roman" w:hAnsi="Arial" w:cs="Arial"/>
          <w:lang w:eastAsia="es-GT"/>
        </w:rPr>
      </w:pPr>
    </w:p>
    <w:p w14:paraId="3F82AAA9" w14:textId="12D9E3C6" w:rsidR="0047487C" w:rsidRPr="00093136" w:rsidRDefault="0047487C" w:rsidP="008C3C67">
      <w:pPr>
        <w:spacing w:after="0" w:line="240" w:lineRule="auto"/>
        <w:rPr>
          <w:rFonts w:ascii="Arial" w:eastAsia="Times New Roman" w:hAnsi="Arial" w:cs="Arial"/>
          <w:lang w:eastAsia="es-GT"/>
        </w:rPr>
      </w:pPr>
    </w:p>
    <w:p w14:paraId="4C03D641" w14:textId="4A3F65B6" w:rsidR="0047487C" w:rsidRPr="00093136" w:rsidRDefault="0047487C" w:rsidP="008C3C67">
      <w:pPr>
        <w:spacing w:after="0" w:line="240" w:lineRule="auto"/>
        <w:rPr>
          <w:rFonts w:ascii="Arial" w:eastAsia="Times New Roman" w:hAnsi="Arial" w:cs="Arial"/>
          <w:lang w:eastAsia="es-GT"/>
        </w:rPr>
      </w:pPr>
    </w:p>
    <w:p w14:paraId="7D2DD8BF" w14:textId="62E10B39" w:rsidR="0047487C" w:rsidRPr="00093136" w:rsidRDefault="0047487C" w:rsidP="008C3C67">
      <w:pPr>
        <w:spacing w:after="0" w:line="240" w:lineRule="auto"/>
        <w:rPr>
          <w:rFonts w:ascii="Arial" w:eastAsia="Times New Roman" w:hAnsi="Arial" w:cs="Arial"/>
          <w:lang w:eastAsia="es-GT"/>
        </w:rPr>
      </w:pPr>
    </w:p>
    <w:p w14:paraId="6E788303" w14:textId="77777777" w:rsidR="0047487C" w:rsidRPr="00093136" w:rsidRDefault="0047487C" w:rsidP="008C3C67">
      <w:pPr>
        <w:spacing w:after="0" w:line="240" w:lineRule="auto"/>
        <w:rPr>
          <w:rFonts w:ascii="Arial" w:eastAsia="Times New Roman" w:hAnsi="Arial" w:cs="Arial"/>
          <w:lang w:eastAsia="es-GT"/>
        </w:rPr>
      </w:pPr>
    </w:p>
    <w:p w14:paraId="5FFA1948" w14:textId="006F51CD" w:rsidR="002C3B06" w:rsidRPr="00093136" w:rsidRDefault="00FD100B" w:rsidP="002D4838">
      <w:pPr>
        <w:jc w:val="center"/>
        <w:rPr>
          <w:rFonts w:ascii="Arial" w:hAnsi="Arial" w:cs="Arial"/>
          <w:b/>
        </w:rPr>
      </w:pPr>
      <w:r w:rsidRPr="00093136">
        <w:rPr>
          <w:rFonts w:ascii="Arial" w:hAnsi="Arial" w:cs="Arial"/>
          <w:b/>
        </w:rPr>
        <w:t>Tabla de Indicadores</w:t>
      </w:r>
    </w:p>
    <w:p w14:paraId="49A1D80D" w14:textId="77777777" w:rsidR="0076337D" w:rsidRPr="00093136" w:rsidRDefault="0076337D" w:rsidP="0076337D">
      <w:pPr>
        <w:jc w:val="center"/>
        <w:rPr>
          <w:rFonts w:ascii="Arial" w:hAnsi="Arial" w:cs="Arial"/>
          <w:b/>
        </w:rPr>
      </w:pPr>
    </w:p>
    <w:tbl>
      <w:tblPr>
        <w:tblStyle w:val="Tablaconcuadrcula"/>
        <w:tblW w:w="9209" w:type="dxa"/>
        <w:tblLook w:val="04A0" w:firstRow="1" w:lastRow="0" w:firstColumn="1" w:lastColumn="0" w:noHBand="0" w:noVBand="1"/>
      </w:tblPr>
      <w:tblGrid>
        <w:gridCol w:w="3256"/>
        <w:gridCol w:w="1984"/>
        <w:gridCol w:w="1843"/>
        <w:gridCol w:w="2126"/>
      </w:tblGrid>
      <w:tr w:rsidR="00093136" w:rsidRPr="00093136" w14:paraId="5729D593" w14:textId="77777777" w:rsidTr="004955E3">
        <w:trPr>
          <w:trHeight w:val="653"/>
        </w:trPr>
        <w:tc>
          <w:tcPr>
            <w:tcW w:w="3256" w:type="dxa"/>
            <w:shd w:val="clear" w:color="auto" w:fill="BDD6EE" w:themeFill="accent1" w:themeFillTint="66"/>
            <w:vAlign w:val="center"/>
          </w:tcPr>
          <w:p w14:paraId="00DB1C25" w14:textId="77777777" w:rsidR="003D5209" w:rsidRPr="00093136" w:rsidRDefault="003D5209" w:rsidP="004955E3">
            <w:pPr>
              <w:jc w:val="center"/>
              <w:rPr>
                <w:rFonts w:ascii="Arial" w:hAnsi="Arial" w:cs="Arial"/>
                <w:b/>
              </w:rPr>
            </w:pPr>
            <w:r w:rsidRPr="00093136">
              <w:rPr>
                <w:rFonts w:ascii="Arial" w:hAnsi="Arial" w:cs="Arial"/>
                <w:b/>
              </w:rPr>
              <w:t>INDICADOR</w:t>
            </w:r>
          </w:p>
        </w:tc>
        <w:tc>
          <w:tcPr>
            <w:tcW w:w="1984" w:type="dxa"/>
            <w:shd w:val="clear" w:color="auto" w:fill="BDD6EE" w:themeFill="accent1" w:themeFillTint="66"/>
            <w:vAlign w:val="center"/>
          </w:tcPr>
          <w:p w14:paraId="70D37674" w14:textId="77777777" w:rsidR="003D5209" w:rsidRPr="00093136" w:rsidRDefault="003D5209" w:rsidP="004955E3">
            <w:pPr>
              <w:jc w:val="center"/>
              <w:rPr>
                <w:rFonts w:ascii="Arial" w:hAnsi="Arial" w:cs="Arial"/>
                <w:b/>
              </w:rPr>
            </w:pPr>
            <w:r w:rsidRPr="00093136">
              <w:rPr>
                <w:rFonts w:ascii="Arial" w:hAnsi="Arial" w:cs="Arial"/>
                <w:b/>
              </w:rPr>
              <w:t>SITUACION ACTUAL</w:t>
            </w:r>
          </w:p>
        </w:tc>
        <w:tc>
          <w:tcPr>
            <w:tcW w:w="1843" w:type="dxa"/>
            <w:shd w:val="clear" w:color="auto" w:fill="BDD6EE" w:themeFill="accent1" w:themeFillTint="66"/>
            <w:vAlign w:val="center"/>
          </w:tcPr>
          <w:p w14:paraId="7B743720" w14:textId="77777777" w:rsidR="003D5209" w:rsidRPr="00093136" w:rsidRDefault="003D5209" w:rsidP="004955E3">
            <w:pPr>
              <w:jc w:val="center"/>
              <w:rPr>
                <w:rFonts w:ascii="Arial" w:hAnsi="Arial" w:cs="Arial"/>
                <w:b/>
              </w:rPr>
            </w:pPr>
            <w:r w:rsidRPr="00093136">
              <w:rPr>
                <w:rFonts w:ascii="Arial" w:hAnsi="Arial" w:cs="Arial"/>
                <w:b/>
              </w:rPr>
              <w:t>SITUACION PROPUESTA</w:t>
            </w:r>
          </w:p>
        </w:tc>
        <w:tc>
          <w:tcPr>
            <w:tcW w:w="2126" w:type="dxa"/>
            <w:shd w:val="clear" w:color="auto" w:fill="BDD6EE" w:themeFill="accent1" w:themeFillTint="66"/>
            <w:vAlign w:val="center"/>
          </w:tcPr>
          <w:p w14:paraId="3473BD16" w14:textId="77777777" w:rsidR="003D5209" w:rsidRPr="00093136" w:rsidRDefault="003D5209" w:rsidP="004955E3">
            <w:pPr>
              <w:jc w:val="center"/>
              <w:rPr>
                <w:rFonts w:ascii="Arial" w:hAnsi="Arial" w:cs="Arial"/>
                <w:b/>
              </w:rPr>
            </w:pPr>
            <w:r w:rsidRPr="00093136">
              <w:rPr>
                <w:rFonts w:ascii="Arial" w:hAnsi="Arial" w:cs="Arial"/>
                <w:b/>
              </w:rPr>
              <w:t>DIFERENCIA</w:t>
            </w:r>
          </w:p>
        </w:tc>
      </w:tr>
      <w:tr w:rsidR="00093136" w:rsidRPr="00093136" w14:paraId="4EF4CBAA" w14:textId="77777777" w:rsidTr="002C3B06">
        <w:tc>
          <w:tcPr>
            <w:tcW w:w="3256" w:type="dxa"/>
            <w:vAlign w:val="center"/>
          </w:tcPr>
          <w:p w14:paraId="7AF34768" w14:textId="3AB5FD8A" w:rsidR="002C3B06" w:rsidRPr="00093136" w:rsidRDefault="002C3B06" w:rsidP="002C3B06">
            <w:pPr>
              <w:pStyle w:val="Default"/>
              <w:rPr>
                <w:color w:val="auto"/>
                <w:sz w:val="22"/>
                <w:szCs w:val="22"/>
              </w:rPr>
            </w:pPr>
            <w:r w:rsidRPr="00093136">
              <w:rPr>
                <w:rFonts w:eastAsia="Arial"/>
                <w:color w:val="auto"/>
                <w:sz w:val="22"/>
                <w:szCs w:val="22"/>
              </w:rPr>
              <w:t xml:space="preserve">Número de actividades con valor añadido </w:t>
            </w:r>
            <w:r w:rsidRPr="00093136">
              <w:rPr>
                <w:rFonts w:eastAsia="Arial"/>
                <w:b/>
                <w:color w:val="auto"/>
                <w:sz w:val="22"/>
                <w:szCs w:val="22"/>
              </w:rPr>
              <w:t>(renglón 6)</w:t>
            </w:r>
          </w:p>
        </w:tc>
        <w:tc>
          <w:tcPr>
            <w:tcW w:w="1984" w:type="dxa"/>
            <w:vAlign w:val="center"/>
          </w:tcPr>
          <w:p w14:paraId="62076D45" w14:textId="08DF16C6" w:rsidR="002C3B06" w:rsidRPr="00093136" w:rsidRDefault="002C3B06" w:rsidP="002C3B06">
            <w:pPr>
              <w:jc w:val="center"/>
              <w:rPr>
                <w:rFonts w:ascii="Arial" w:hAnsi="Arial" w:cs="Arial"/>
              </w:rPr>
            </w:pPr>
            <w:r w:rsidRPr="00093136">
              <w:rPr>
                <w:rFonts w:ascii="Arial" w:hAnsi="Arial" w:cs="Arial"/>
              </w:rPr>
              <w:t>7</w:t>
            </w:r>
          </w:p>
        </w:tc>
        <w:tc>
          <w:tcPr>
            <w:tcW w:w="1843" w:type="dxa"/>
            <w:vAlign w:val="center"/>
          </w:tcPr>
          <w:p w14:paraId="51F7E015" w14:textId="44F9E536" w:rsidR="002C3B06" w:rsidRPr="00093136" w:rsidRDefault="000D6A3A" w:rsidP="002C3B06">
            <w:pPr>
              <w:jc w:val="center"/>
              <w:rPr>
                <w:rFonts w:ascii="Arial" w:hAnsi="Arial" w:cs="Arial"/>
              </w:rPr>
            </w:pPr>
            <w:r w:rsidRPr="00093136">
              <w:rPr>
                <w:rFonts w:ascii="Arial" w:hAnsi="Arial" w:cs="Arial"/>
              </w:rPr>
              <w:t>3</w:t>
            </w:r>
          </w:p>
        </w:tc>
        <w:tc>
          <w:tcPr>
            <w:tcW w:w="2126" w:type="dxa"/>
            <w:vAlign w:val="center"/>
          </w:tcPr>
          <w:p w14:paraId="2D5C74AD" w14:textId="4A74F804" w:rsidR="002C3B06" w:rsidRPr="00093136" w:rsidRDefault="00C041A8" w:rsidP="002C3B06">
            <w:pPr>
              <w:jc w:val="center"/>
              <w:rPr>
                <w:rFonts w:ascii="Arial" w:hAnsi="Arial" w:cs="Arial"/>
              </w:rPr>
            </w:pPr>
            <w:r w:rsidRPr="00093136">
              <w:rPr>
                <w:rFonts w:ascii="Arial" w:hAnsi="Arial" w:cs="Arial"/>
              </w:rPr>
              <w:t>-</w:t>
            </w:r>
            <w:r w:rsidR="000D6A3A" w:rsidRPr="00093136">
              <w:rPr>
                <w:rFonts w:ascii="Arial" w:hAnsi="Arial" w:cs="Arial"/>
              </w:rPr>
              <w:t>4</w:t>
            </w:r>
          </w:p>
        </w:tc>
      </w:tr>
      <w:tr w:rsidR="00093136" w:rsidRPr="00093136" w14:paraId="70B246AC" w14:textId="77777777" w:rsidTr="002C3B06">
        <w:trPr>
          <w:trHeight w:val="548"/>
        </w:trPr>
        <w:tc>
          <w:tcPr>
            <w:tcW w:w="3256" w:type="dxa"/>
            <w:vAlign w:val="center"/>
          </w:tcPr>
          <w:p w14:paraId="20362927" w14:textId="4D36A86C" w:rsidR="002C3B06" w:rsidRPr="00093136" w:rsidRDefault="002C3B06" w:rsidP="002C3B06">
            <w:pPr>
              <w:rPr>
                <w:rFonts w:ascii="Arial" w:hAnsi="Arial" w:cs="Arial"/>
              </w:rPr>
            </w:pPr>
            <w:r w:rsidRPr="00093136">
              <w:rPr>
                <w:rFonts w:ascii="Arial" w:eastAsia="Arial" w:hAnsi="Arial" w:cs="Arial"/>
              </w:rPr>
              <w:t>Tiempo del trámite</w:t>
            </w:r>
          </w:p>
        </w:tc>
        <w:tc>
          <w:tcPr>
            <w:tcW w:w="1984" w:type="dxa"/>
            <w:vAlign w:val="center"/>
          </w:tcPr>
          <w:p w14:paraId="58D58253" w14:textId="098B2A20" w:rsidR="002C3B06" w:rsidRPr="00093136" w:rsidRDefault="002C3B06" w:rsidP="002C3B06">
            <w:pPr>
              <w:jc w:val="center"/>
              <w:rPr>
                <w:rFonts w:ascii="Arial" w:hAnsi="Arial" w:cs="Arial"/>
              </w:rPr>
            </w:pPr>
            <w:r w:rsidRPr="00093136">
              <w:rPr>
                <w:rFonts w:ascii="Arial" w:hAnsi="Arial" w:cs="Arial"/>
              </w:rPr>
              <w:t>2</w:t>
            </w:r>
            <w:r w:rsidR="00AE0741" w:rsidRPr="00093136">
              <w:rPr>
                <w:rFonts w:ascii="Arial" w:hAnsi="Arial" w:cs="Arial"/>
              </w:rPr>
              <w:t xml:space="preserve"> días</w:t>
            </w:r>
          </w:p>
        </w:tc>
        <w:tc>
          <w:tcPr>
            <w:tcW w:w="1843" w:type="dxa"/>
            <w:vAlign w:val="center"/>
          </w:tcPr>
          <w:p w14:paraId="11F59D18" w14:textId="7EA0E410" w:rsidR="002C3B06" w:rsidRPr="00093136" w:rsidRDefault="00AE0741" w:rsidP="002C3B06">
            <w:pPr>
              <w:jc w:val="center"/>
              <w:rPr>
                <w:rFonts w:ascii="Arial" w:hAnsi="Arial" w:cs="Arial"/>
              </w:rPr>
            </w:pPr>
            <w:r w:rsidRPr="00093136">
              <w:rPr>
                <w:rFonts w:ascii="Arial" w:hAnsi="Arial" w:cs="Arial"/>
              </w:rPr>
              <w:t>2 días</w:t>
            </w:r>
          </w:p>
        </w:tc>
        <w:tc>
          <w:tcPr>
            <w:tcW w:w="2126" w:type="dxa"/>
            <w:vAlign w:val="center"/>
          </w:tcPr>
          <w:p w14:paraId="16986DA0" w14:textId="45B6208C" w:rsidR="002C3B06" w:rsidRPr="00093136" w:rsidRDefault="00AE0741" w:rsidP="00AE0741">
            <w:pPr>
              <w:jc w:val="center"/>
              <w:rPr>
                <w:rFonts w:ascii="Arial" w:hAnsi="Arial" w:cs="Arial"/>
              </w:rPr>
            </w:pPr>
            <w:r w:rsidRPr="00093136">
              <w:rPr>
                <w:rFonts w:ascii="Arial" w:hAnsi="Arial" w:cs="Arial"/>
              </w:rPr>
              <w:t>0</w:t>
            </w:r>
          </w:p>
        </w:tc>
      </w:tr>
      <w:tr w:rsidR="00093136" w:rsidRPr="00093136" w14:paraId="041118F9" w14:textId="77777777" w:rsidTr="00361DD3">
        <w:trPr>
          <w:trHeight w:val="550"/>
        </w:trPr>
        <w:tc>
          <w:tcPr>
            <w:tcW w:w="3256" w:type="dxa"/>
            <w:vAlign w:val="center"/>
          </w:tcPr>
          <w:p w14:paraId="50023CA8" w14:textId="77777777" w:rsidR="002C3B06" w:rsidRPr="00093136" w:rsidRDefault="002C3B06" w:rsidP="002C3B06">
            <w:pPr>
              <w:pBdr>
                <w:top w:val="nil"/>
                <w:left w:val="nil"/>
                <w:bottom w:val="nil"/>
                <w:right w:val="nil"/>
                <w:between w:val="nil"/>
              </w:pBdr>
              <w:spacing w:line="271" w:lineRule="auto"/>
              <w:rPr>
                <w:rFonts w:ascii="Arial" w:eastAsia="Arial" w:hAnsi="Arial" w:cs="Arial"/>
              </w:rPr>
            </w:pPr>
            <w:r w:rsidRPr="00093136">
              <w:rPr>
                <w:rFonts w:ascii="Arial" w:eastAsia="Arial" w:hAnsi="Arial" w:cs="Arial"/>
              </w:rPr>
              <w:t>Número de requisitos</w:t>
            </w:r>
          </w:p>
          <w:p w14:paraId="024E337E" w14:textId="00DDC7B6" w:rsidR="002C3B06" w:rsidRPr="00093136" w:rsidRDefault="002C3B06" w:rsidP="002C3B06">
            <w:pPr>
              <w:pStyle w:val="Default"/>
              <w:rPr>
                <w:color w:val="auto"/>
                <w:sz w:val="22"/>
                <w:szCs w:val="22"/>
              </w:rPr>
            </w:pPr>
            <w:r w:rsidRPr="00093136">
              <w:rPr>
                <w:rFonts w:eastAsia="Arial"/>
                <w:color w:val="auto"/>
                <w:sz w:val="22"/>
                <w:szCs w:val="22"/>
              </w:rPr>
              <w:t>solicitados</w:t>
            </w:r>
          </w:p>
        </w:tc>
        <w:tc>
          <w:tcPr>
            <w:tcW w:w="1984" w:type="dxa"/>
            <w:vAlign w:val="center"/>
          </w:tcPr>
          <w:p w14:paraId="0D1A17C2" w14:textId="7E9550EA" w:rsidR="002C3B06" w:rsidRPr="00093136" w:rsidRDefault="000D6A3A" w:rsidP="002C3B06">
            <w:pPr>
              <w:jc w:val="center"/>
              <w:rPr>
                <w:rFonts w:ascii="Arial" w:hAnsi="Arial" w:cs="Arial"/>
              </w:rPr>
            </w:pPr>
            <w:r w:rsidRPr="00093136">
              <w:rPr>
                <w:rFonts w:ascii="Arial" w:hAnsi="Arial" w:cs="Arial"/>
              </w:rPr>
              <w:t>5</w:t>
            </w:r>
          </w:p>
        </w:tc>
        <w:tc>
          <w:tcPr>
            <w:tcW w:w="1843" w:type="dxa"/>
            <w:vAlign w:val="center"/>
          </w:tcPr>
          <w:p w14:paraId="3D0E1CAF" w14:textId="403040B8" w:rsidR="002C3B06" w:rsidRPr="00093136" w:rsidRDefault="002E3D93" w:rsidP="002C3B06">
            <w:pPr>
              <w:jc w:val="center"/>
              <w:rPr>
                <w:rFonts w:ascii="Arial" w:hAnsi="Arial" w:cs="Arial"/>
              </w:rPr>
            </w:pPr>
            <w:r w:rsidRPr="00093136">
              <w:rPr>
                <w:rFonts w:ascii="Arial" w:hAnsi="Arial" w:cs="Arial"/>
              </w:rPr>
              <w:t>5</w:t>
            </w:r>
          </w:p>
        </w:tc>
        <w:tc>
          <w:tcPr>
            <w:tcW w:w="2126" w:type="dxa"/>
            <w:vAlign w:val="center"/>
          </w:tcPr>
          <w:p w14:paraId="616F40AD" w14:textId="3DD28951" w:rsidR="002C3B06" w:rsidRPr="00093136" w:rsidRDefault="002E3D93" w:rsidP="002C3B06">
            <w:pPr>
              <w:jc w:val="center"/>
              <w:rPr>
                <w:rFonts w:ascii="Arial" w:hAnsi="Arial" w:cs="Arial"/>
              </w:rPr>
            </w:pPr>
            <w:r w:rsidRPr="00093136">
              <w:rPr>
                <w:rFonts w:ascii="Arial" w:hAnsi="Arial" w:cs="Arial"/>
              </w:rPr>
              <w:t>0</w:t>
            </w:r>
          </w:p>
        </w:tc>
      </w:tr>
      <w:tr w:rsidR="00093136" w:rsidRPr="00093136" w14:paraId="5F202B1D" w14:textId="77777777" w:rsidTr="00361DD3">
        <w:trPr>
          <w:trHeight w:val="476"/>
        </w:trPr>
        <w:tc>
          <w:tcPr>
            <w:tcW w:w="3256" w:type="dxa"/>
            <w:vAlign w:val="center"/>
          </w:tcPr>
          <w:p w14:paraId="1EF7C00E" w14:textId="3EB31AE6" w:rsidR="002C3B06" w:rsidRPr="00093136" w:rsidRDefault="002C3B06" w:rsidP="002C3B06">
            <w:pPr>
              <w:rPr>
                <w:rFonts w:ascii="Arial" w:hAnsi="Arial" w:cs="Arial"/>
              </w:rPr>
            </w:pPr>
            <w:r w:rsidRPr="00093136">
              <w:rPr>
                <w:rFonts w:ascii="Arial" w:eastAsia="Arial" w:hAnsi="Arial" w:cs="Arial"/>
              </w:rPr>
              <w:t>Costo al usuario</w:t>
            </w:r>
          </w:p>
        </w:tc>
        <w:tc>
          <w:tcPr>
            <w:tcW w:w="1984" w:type="dxa"/>
            <w:vAlign w:val="center"/>
          </w:tcPr>
          <w:p w14:paraId="1F212336" w14:textId="77777777" w:rsidR="00AE0741" w:rsidRPr="00093136" w:rsidRDefault="00AE0741" w:rsidP="00AE0741">
            <w:pPr>
              <w:jc w:val="center"/>
              <w:rPr>
                <w:rFonts w:ascii="Arial" w:hAnsi="Arial" w:cs="Arial"/>
              </w:rPr>
            </w:pPr>
            <w:r w:rsidRPr="00093136">
              <w:rPr>
                <w:rFonts w:ascii="Arial" w:hAnsi="Arial" w:cs="Arial"/>
              </w:rPr>
              <w:t>USD 37.50</w:t>
            </w:r>
          </w:p>
          <w:p w14:paraId="218FAA63" w14:textId="64DE2104" w:rsidR="002C3B06" w:rsidRPr="00093136" w:rsidRDefault="002C3B06" w:rsidP="00AE0741">
            <w:pPr>
              <w:jc w:val="center"/>
              <w:rPr>
                <w:rFonts w:ascii="Arial" w:hAnsi="Arial" w:cs="Arial"/>
              </w:rPr>
            </w:pPr>
          </w:p>
        </w:tc>
        <w:tc>
          <w:tcPr>
            <w:tcW w:w="1843" w:type="dxa"/>
            <w:vAlign w:val="center"/>
          </w:tcPr>
          <w:p w14:paraId="42B6D9EF" w14:textId="77777777" w:rsidR="00AE0741" w:rsidRPr="00093136" w:rsidRDefault="00AE0741" w:rsidP="00AE0741">
            <w:pPr>
              <w:jc w:val="center"/>
              <w:rPr>
                <w:rFonts w:ascii="Arial" w:hAnsi="Arial" w:cs="Arial"/>
              </w:rPr>
            </w:pPr>
            <w:r w:rsidRPr="00093136">
              <w:rPr>
                <w:rFonts w:ascii="Arial" w:hAnsi="Arial" w:cs="Arial"/>
              </w:rPr>
              <w:t>USD 37.50</w:t>
            </w:r>
          </w:p>
          <w:p w14:paraId="1F884E84" w14:textId="4530313F" w:rsidR="002C3B06" w:rsidRPr="00093136" w:rsidRDefault="002C3B06" w:rsidP="00AE0741">
            <w:pPr>
              <w:jc w:val="center"/>
              <w:rPr>
                <w:rFonts w:ascii="Arial" w:hAnsi="Arial" w:cs="Arial"/>
              </w:rPr>
            </w:pPr>
          </w:p>
        </w:tc>
        <w:tc>
          <w:tcPr>
            <w:tcW w:w="2126" w:type="dxa"/>
            <w:vAlign w:val="center"/>
          </w:tcPr>
          <w:p w14:paraId="4B38DA6B" w14:textId="19CDAB89" w:rsidR="002C3B06" w:rsidRPr="00093136" w:rsidRDefault="00AE0741" w:rsidP="002C3B06">
            <w:pPr>
              <w:jc w:val="center"/>
              <w:rPr>
                <w:rFonts w:ascii="Arial" w:hAnsi="Arial" w:cs="Arial"/>
              </w:rPr>
            </w:pPr>
            <w:r w:rsidRPr="00093136">
              <w:rPr>
                <w:rFonts w:ascii="Arial" w:hAnsi="Arial" w:cs="Arial"/>
              </w:rPr>
              <w:t>0</w:t>
            </w:r>
          </w:p>
        </w:tc>
      </w:tr>
      <w:tr w:rsidR="00093136" w:rsidRPr="00093136" w14:paraId="5668EE86" w14:textId="77777777" w:rsidTr="00361DD3">
        <w:trPr>
          <w:trHeight w:val="508"/>
        </w:trPr>
        <w:tc>
          <w:tcPr>
            <w:tcW w:w="3256" w:type="dxa"/>
            <w:vAlign w:val="center"/>
          </w:tcPr>
          <w:p w14:paraId="7022D51E" w14:textId="3EEBBD0D" w:rsidR="002C3B06" w:rsidRPr="00093136" w:rsidRDefault="002C3B06" w:rsidP="002C3B06">
            <w:pPr>
              <w:rPr>
                <w:rFonts w:ascii="Arial" w:hAnsi="Arial" w:cs="Arial"/>
              </w:rPr>
            </w:pPr>
            <w:r w:rsidRPr="00093136">
              <w:rPr>
                <w:rFonts w:ascii="Arial" w:eastAsia="Arial" w:hAnsi="Arial" w:cs="Arial"/>
              </w:rPr>
              <w:t>Cantidad de áreas participantes</w:t>
            </w:r>
          </w:p>
        </w:tc>
        <w:tc>
          <w:tcPr>
            <w:tcW w:w="1984" w:type="dxa"/>
            <w:vAlign w:val="center"/>
          </w:tcPr>
          <w:p w14:paraId="0356DB16" w14:textId="023A72E7" w:rsidR="002C3B06" w:rsidRPr="00093136" w:rsidRDefault="00AE0741" w:rsidP="002C3B06">
            <w:pPr>
              <w:jc w:val="center"/>
              <w:rPr>
                <w:rFonts w:ascii="Arial" w:hAnsi="Arial" w:cs="Arial"/>
              </w:rPr>
            </w:pPr>
            <w:r w:rsidRPr="00093136">
              <w:rPr>
                <w:rFonts w:ascii="Arial" w:hAnsi="Arial" w:cs="Arial"/>
              </w:rPr>
              <w:t>1</w:t>
            </w:r>
          </w:p>
        </w:tc>
        <w:tc>
          <w:tcPr>
            <w:tcW w:w="1843" w:type="dxa"/>
            <w:vAlign w:val="center"/>
          </w:tcPr>
          <w:p w14:paraId="361F7FC8" w14:textId="1756AA03" w:rsidR="002C3B06" w:rsidRPr="00093136" w:rsidRDefault="00AE0741" w:rsidP="002C3B06">
            <w:pPr>
              <w:jc w:val="center"/>
              <w:rPr>
                <w:rFonts w:ascii="Arial" w:hAnsi="Arial" w:cs="Arial"/>
              </w:rPr>
            </w:pPr>
            <w:r w:rsidRPr="00093136">
              <w:rPr>
                <w:rFonts w:ascii="Arial" w:hAnsi="Arial" w:cs="Arial"/>
              </w:rPr>
              <w:t>1</w:t>
            </w:r>
          </w:p>
        </w:tc>
        <w:tc>
          <w:tcPr>
            <w:tcW w:w="2126" w:type="dxa"/>
            <w:vAlign w:val="center"/>
          </w:tcPr>
          <w:p w14:paraId="7175FC9C" w14:textId="72C5015E" w:rsidR="002C3B06" w:rsidRPr="00093136" w:rsidRDefault="00AE0741" w:rsidP="002C3B06">
            <w:pPr>
              <w:jc w:val="center"/>
              <w:rPr>
                <w:rFonts w:ascii="Arial" w:hAnsi="Arial" w:cs="Arial"/>
              </w:rPr>
            </w:pPr>
            <w:r w:rsidRPr="00093136">
              <w:rPr>
                <w:rFonts w:ascii="Arial" w:hAnsi="Arial" w:cs="Arial"/>
              </w:rPr>
              <w:t>0</w:t>
            </w:r>
          </w:p>
        </w:tc>
      </w:tr>
      <w:tr w:rsidR="00093136" w:rsidRPr="00093136" w14:paraId="0A1E57D8" w14:textId="77777777" w:rsidTr="00361DD3">
        <w:trPr>
          <w:trHeight w:val="553"/>
        </w:trPr>
        <w:tc>
          <w:tcPr>
            <w:tcW w:w="3256" w:type="dxa"/>
            <w:vAlign w:val="center"/>
          </w:tcPr>
          <w:p w14:paraId="32CE2CF6" w14:textId="77777777" w:rsidR="002C3B06" w:rsidRPr="00093136" w:rsidRDefault="002C3B06" w:rsidP="002C3B06">
            <w:pPr>
              <w:pBdr>
                <w:top w:val="nil"/>
                <w:left w:val="nil"/>
                <w:bottom w:val="nil"/>
                <w:right w:val="nil"/>
                <w:between w:val="nil"/>
              </w:pBdr>
              <w:spacing w:line="271" w:lineRule="auto"/>
              <w:rPr>
                <w:rFonts w:ascii="Arial" w:eastAsia="Arial" w:hAnsi="Arial" w:cs="Arial"/>
              </w:rPr>
            </w:pPr>
            <w:r w:rsidRPr="00093136">
              <w:rPr>
                <w:rFonts w:ascii="Arial" w:eastAsia="Arial" w:hAnsi="Arial" w:cs="Arial"/>
              </w:rPr>
              <w:t>Número de personas</w:t>
            </w:r>
          </w:p>
          <w:p w14:paraId="12935C48" w14:textId="2A9FA4AC" w:rsidR="002C3B06" w:rsidRPr="00093136" w:rsidRDefault="002C3B06" w:rsidP="002C3B06">
            <w:pPr>
              <w:rPr>
                <w:rFonts w:ascii="Arial" w:hAnsi="Arial" w:cs="Arial"/>
              </w:rPr>
            </w:pPr>
            <w:r w:rsidRPr="00093136">
              <w:rPr>
                <w:rFonts w:ascii="Arial" w:eastAsia="Arial" w:hAnsi="Arial" w:cs="Arial"/>
              </w:rPr>
              <w:t>involucradas</w:t>
            </w:r>
          </w:p>
        </w:tc>
        <w:tc>
          <w:tcPr>
            <w:tcW w:w="1984" w:type="dxa"/>
            <w:vAlign w:val="center"/>
          </w:tcPr>
          <w:p w14:paraId="3A47E237" w14:textId="2B1A878F" w:rsidR="002C3B06" w:rsidRPr="00093136" w:rsidRDefault="00AE0741" w:rsidP="002C3B06">
            <w:pPr>
              <w:jc w:val="center"/>
              <w:rPr>
                <w:rFonts w:ascii="Arial" w:hAnsi="Arial" w:cs="Arial"/>
              </w:rPr>
            </w:pPr>
            <w:r w:rsidRPr="00093136">
              <w:rPr>
                <w:rFonts w:ascii="Arial" w:hAnsi="Arial" w:cs="Arial"/>
              </w:rPr>
              <w:t>3</w:t>
            </w:r>
          </w:p>
        </w:tc>
        <w:tc>
          <w:tcPr>
            <w:tcW w:w="1843" w:type="dxa"/>
            <w:vAlign w:val="center"/>
          </w:tcPr>
          <w:p w14:paraId="72BE2A53" w14:textId="65078747" w:rsidR="002C3B06" w:rsidRPr="00093136" w:rsidRDefault="00AE0741" w:rsidP="002C3B06">
            <w:pPr>
              <w:jc w:val="center"/>
              <w:rPr>
                <w:rFonts w:ascii="Arial" w:hAnsi="Arial" w:cs="Arial"/>
              </w:rPr>
            </w:pPr>
            <w:r w:rsidRPr="00093136">
              <w:rPr>
                <w:rFonts w:ascii="Arial" w:hAnsi="Arial" w:cs="Arial"/>
              </w:rPr>
              <w:t>1</w:t>
            </w:r>
          </w:p>
        </w:tc>
        <w:tc>
          <w:tcPr>
            <w:tcW w:w="2126" w:type="dxa"/>
            <w:vAlign w:val="center"/>
          </w:tcPr>
          <w:p w14:paraId="046AA3E6" w14:textId="045B805B" w:rsidR="002C3B06" w:rsidRPr="00093136" w:rsidRDefault="00C041A8" w:rsidP="002C3B06">
            <w:pPr>
              <w:jc w:val="center"/>
              <w:rPr>
                <w:rFonts w:ascii="Arial" w:hAnsi="Arial" w:cs="Arial"/>
              </w:rPr>
            </w:pPr>
            <w:r w:rsidRPr="00093136">
              <w:rPr>
                <w:rFonts w:ascii="Arial" w:hAnsi="Arial" w:cs="Arial"/>
              </w:rPr>
              <w:t>-</w:t>
            </w:r>
            <w:r w:rsidR="000D6A3A" w:rsidRPr="00093136">
              <w:rPr>
                <w:rFonts w:ascii="Arial" w:hAnsi="Arial" w:cs="Arial"/>
              </w:rPr>
              <w:t>2</w:t>
            </w:r>
          </w:p>
        </w:tc>
      </w:tr>
      <w:tr w:rsidR="002C3B06" w:rsidRPr="00093136" w14:paraId="3E970B23" w14:textId="77777777" w:rsidTr="00361DD3">
        <w:trPr>
          <w:trHeight w:val="561"/>
        </w:trPr>
        <w:tc>
          <w:tcPr>
            <w:tcW w:w="3256" w:type="dxa"/>
            <w:vAlign w:val="center"/>
          </w:tcPr>
          <w:p w14:paraId="491CB02B" w14:textId="399D1264" w:rsidR="002C3B06" w:rsidRPr="00093136" w:rsidRDefault="002C3B06" w:rsidP="002C3B06">
            <w:pPr>
              <w:rPr>
                <w:rFonts w:ascii="Arial" w:hAnsi="Arial" w:cs="Arial"/>
              </w:rPr>
            </w:pPr>
            <w:r w:rsidRPr="00093136">
              <w:rPr>
                <w:rFonts w:ascii="Arial" w:eastAsia="Arial" w:hAnsi="Arial" w:cs="Arial"/>
              </w:rPr>
              <w:t>Participación de otras instituciones</w:t>
            </w:r>
          </w:p>
        </w:tc>
        <w:tc>
          <w:tcPr>
            <w:tcW w:w="1984" w:type="dxa"/>
            <w:vAlign w:val="center"/>
          </w:tcPr>
          <w:p w14:paraId="6C9F2C06" w14:textId="2D6DDE17" w:rsidR="002C3B06" w:rsidRPr="00093136" w:rsidRDefault="00AE0741" w:rsidP="002C3B06">
            <w:pPr>
              <w:jc w:val="center"/>
              <w:rPr>
                <w:rFonts w:ascii="Arial" w:hAnsi="Arial" w:cs="Arial"/>
              </w:rPr>
            </w:pPr>
            <w:r w:rsidRPr="00093136">
              <w:rPr>
                <w:rFonts w:ascii="Arial" w:hAnsi="Arial" w:cs="Arial"/>
              </w:rPr>
              <w:t>0</w:t>
            </w:r>
          </w:p>
        </w:tc>
        <w:tc>
          <w:tcPr>
            <w:tcW w:w="1843" w:type="dxa"/>
            <w:vAlign w:val="center"/>
          </w:tcPr>
          <w:p w14:paraId="3168CA2E" w14:textId="6AEDF0C5" w:rsidR="002C3B06" w:rsidRPr="00093136" w:rsidRDefault="00AE0741" w:rsidP="002C3B06">
            <w:pPr>
              <w:jc w:val="center"/>
              <w:rPr>
                <w:rFonts w:ascii="Arial" w:hAnsi="Arial" w:cs="Arial"/>
              </w:rPr>
            </w:pPr>
            <w:r w:rsidRPr="00093136">
              <w:rPr>
                <w:rFonts w:ascii="Arial" w:hAnsi="Arial" w:cs="Arial"/>
              </w:rPr>
              <w:t>0</w:t>
            </w:r>
          </w:p>
        </w:tc>
        <w:tc>
          <w:tcPr>
            <w:tcW w:w="2126" w:type="dxa"/>
            <w:vAlign w:val="center"/>
          </w:tcPr>
          <w:p w14:paraId="1C21250C" w14:textId="0D38FE05" w:rsidR="002C3B06" w:rsidRPr="00093136" w:rsidRDefault="00AE0741" w:rsidP="002C3B06">
            <w:pPr>
              <w:jc w:val="center"/>
              <w:rPr>
                <w:rFonts w:ascii="Arial" w:hAnsi="Arial" w:cs="Arial"/>
              </w:rPr>
            </w:pPr>
            <w:r w:rsidRPr="00093136">
              <w:rPr>
                <w:rFonts w:ascii="Arial" w:hAnsi="Arial" w:cs="Arial"/>
              </w:rPr>
              <w:t>0</w:t>
            </w:r>
          </w:p>
        </w:tc>
      </w:tr>
    </w:tbl>
    <w:p w14:paraId="43930605" w14:textId="77777777" w:rsidR="00A02BEF" w:rsidRPr="00093136" w:rsidRDefault="00A02BEF" w:rsidP="00D05925">
      <w:pPr>
        <w:jc w:val="both"/>
        <w:rPr>
          <w:rFonts w:ascii="Arial" w:hAnsi="Arial" w:cs="Arial"/>
          <w:b/>
        </w:rPr>
      </w:pPr>
    </w:p>
    <w:p w14:paraId="7A5AD284" w14:textId="77777777" w:rsidR="005331CB" w:rsidRPr="00093136" w:rsidRDefault="005331CB" w:rsidP="00D05925">
      <w:pPr>
        <w:jc w:val="both"/>
        <w:rPr>
          <w:rFonts w:ascii="Arial" w:hAnsi="Arial" w:cs="Arial"/>
          <w:b/>
        </w:rPr>
      </w:pPr>
    </w:p>
    <w:p w14:paraId="734ED5A2" w14:textId="45C6C783" w:rsidR="00BC7F91" w:rsidRPr="00093136" w:rsidRDefault="00BC7F91" w:rsidP="00D05925">
      <w:pPr>
        <w:jc w:val="both"/>
        <w:rPr>
          <w:rFonts w:ascii="Arial" w:hAnsi="Arial" w:cs="Arial"/>
          <w:b/>
        </w:rPr>
      </w:pPr>
    </w:p>
    <w:p w14:paraId="75E0D9AF" w14:textId="5A3246EE" w:rsidR="003F3205" w:rsidRPr="00093136" w:rsidRDefault="003F3205" w:rsidP="00D05925">
      <w:pPr>
        <w:jc w:val="both"/>
        <w:rPr>
          <w:rFonts w:ascii="Arial" w:hAnsi="Arial" w:cs="Arial"/>
          <w:b/>
        </w:rPr>
      </w:pPr>
    </w:p>
    <w:p w14:paraId="55D811C5" w14:textId="4B312FD2" w:rsidR="003F3205" w:rsidRPr="00093136" w:rsidRDefault="003F3205" w:rsidP="00D05925">
      <w:pPr>
        <w:jc w:val="both"/>
        <w:rPr>
          <w:rFonts w:ascii="Arial" w:hAnsi="Arial" w:cs="Arial"/>
          <w:b/>
        </w:rPr>
      </w:pPr>
    </w:p>
    <w:p w14:paraId="39046128" w14:textId="0589E42C" w:rsidR="003F3205" w:rsidRPr="00093136" w:rsidRDefault="003F3205" w:rsidP="00D05925">
      <w:pPr>
        <w:jc w:val="both"/>
        <w:rPr>
          <w:rFonts w:ascii="Arial" w:hAnsi="Arial" w:cs="Arial"/>
          <w:b/>
        </w:rPr>
      </w:pPr>
    </w:p>
    <w:p w14:paraId="748B4740" w14:textId="2587DDE8" w:rsidR="00E521FF" w:rsidRPr="00093136" w:rsidRDefault="00E521FF" w:rsidP="00D05925">
      <w:pPr>
        <w:jc w:val="both"/>
        <w:rPr>
          <w:rFonts w:ascii="Arial" w:hAnsi="Arial" w:cs="Arial"/>
          <w:b/>
        </w:rPr>
      </w:pPr>
    </w:p>
    <w:p w14:paraId="6858E120" w14:textId="34C16C48" w:rsidR="0047487C" w:rsidRPr="00093136" w:rsidRDefault="0047487C" w:rsidP="00D05925">
      <w:pPr>
        <w:jc w:val="both"/>
        <w:rPr>
          <w:rFonts w:ascii="Arial" w:hAnsi="Arial" w:cs="Arial"/>
          <w:b/>
        </w:rPr>
      </w:pPr>
    </w:p>
    <w:p w14:paraId="7B63CFF5" w14:textId="3F2DE6FC" w:rsidR="0047487C" w:rsidRPr="00093136" w:rsidRDefault="0047487C" w:rsidP="00D05925">
      <w:pPr>
        <w:jc w:val="both"/>
        <w:rPr>
          <w:rFonts w:ascii="Arial" w:hAnsi="Arial" w:cs="Arial"/>
          <w:b/>
        </w:rPr>
      </w:pPr>
    </w:p>
    <w:p w14:paraId="5F032A7C" w14:textId="1781C831" w:rsidR="0047487C" w:rsidRPr="00093136" w:rsidRDefault="0047487C" w:rsidP="00D05925">
      <w:pPr>
        <w:jc w:val="both"/>
        <w:rPr>
          <w:rFonts w:ascii="Arial" w:hAnsi="Arial" w:cs="Arial"/>
          <w:b/>
        </w:rPr>
      </w:pPr>
    </w:p>
    <w:p w14:paraId="68E9BDEA" w14:textId="6A27AA19" w:rsidR="0047487C" w:rsidRPr="00093136" w:rsidRDefault="0047487C" w:rsidP="00D05925">
      <w:pPr>
        <w:jc w:val="both"/>
        <w:rPr>
          <w:rFonts w:ascii="Arial" w:hAnsi="Arial" w:cs="Arial"/>
          <w:b/>
        </w:rPr>
      </w:pPr>
    </w:p>
    <w:p w14:paraId="0EB57719" w14:textId="62A6B0C7" w:rsidR="0047487C" w:rsidRPr="00093136" w:rsidRDefault="0047487C" w:rsidP="00D05925">
      <w:pPr>
        <w:jc w:val="both"/>
        <w:rPr>
          <w:rFonts w:ascii="Arial" w:hAnsi="Arial" w:cs="Arial"/>
          <w:b/>
        </w:rPr>
      </w:pPr>
    </w:p>
    <w:p w14:paraId="2FD8B310" w14:textId="275A2E74" w:rsidR="0047487C" w:rsidRPr="00093136" w:rsidRDefault="0047487C" w:rsidP="00D05925">
      <w:pPr>
        <w:jc w:val="both"/>
        <w:rPr>
          <w:rFonts w:ascii="Arial" w:hAnsi="Arial" w:cs="Arial"/>
          <w:b/>
        </w:rPr>
      </w:pPr>
    </w:p>
    <w:p w14:paraId="49B4D01D" w14:textId="38A0B650" w:rsidR="0047487C" w:rsidRPr="00093136" w:rsidRDefault="0047487C" w:rsidP="00D05925">
      <w:pPr>
        <w:jc w:val="both"/>
        <w:rPr>
          <w:rFonts w:ascii="Arial" w:hAnsi="Arial" w:cs="Arial"/>
          <w:b/>
        </w:rPr>
      </w:pPr>
    </w:p>
    <w:p w14:paraId="087EE35F" w14:textId="06E571DB" w:rsidR="0047487C" w:rsidRPr="00093136" w:rsidRDefault="0047487C" w:rsidP="00D05925">
      <w:pPr>
        <w:jc w:val="both"/>
        <w:rPr>
          <w:rFonts w:ascii="Arial" w:hAnsi="Arial" w:cs="Arial"/>
          <w:b/>
        </w:rPr>
      </w:pPr>
    </w:p>
    <w:p w14:paraId="2B4D96D5" w14:textId="5AA02CAA" w:rsidR="0047487C" w:rsidRPr="00093136" w:rsidRDefault="0047487C" w:rsidP="00D05925">
      <w:pPr>
        <w:jc w:val="both"/>
        <w:rPr>
          <w:rFonts w:ascii="Arial" w:hAnsi="Arial" w:cs="Arial"/>
          <w:b/>
        </w:rPr>
      </w:pPr>
    </w:p>
    <w:p w14:paraId="4DDE53F1" w14:textId="65472AC0" w:rsidR="0047487C" w:rsidRPr="00093136" w:rsidRDefault="0047487C" w:rsidP="00D05925">
      <w:pPr>
        <w:jc w:val="both"/>
        <w:rPr>
          <w:rFonts w:ascii="Arial" w:hAnsi="Arial" w:cs="Arial"/>
          <w:b/>
        </w:rPr>
      </w:pPr>
    </w:p>
    <w:p w14:paraId="763FFEA9" w14:textId="10197D5A" w:rsidR="0047487C" w:rsidRPr="00093136" w:rsidRDefault="0047487C" w:rsidP="00D05925">
      <w:pPr>
        <w:jc w:val="both"/>
        <w:rPr>
          <w:rFonts w:ascii="Arial" w:hAnsi="Arial" w:cs="Arial"/>
          <w:b/>
        </w:rPr>
      </w:pPr>
    </w:p>
    <w:p w14:paraId="3CEAA529" w14:textId="10CEE9F8" w:rsidR="0047487C" w:rsidRPr="00093136" w:rsidRDefault="0047487C" w:rsidP="00D05925">
      <w:pPr>
        <w:jc w:val="both"/>
        <w:rPr>
          <w:rFonts w:ascii="Arial" w:hAnsi="Arial" w:cs="Arial"/>
          <w:b/>
        </w:rPr>
      </w:pPr>
    </w:p>
    <w:p w14:paraId="6CF27AED" w14:textId="77777777" w:rsidR="0047487C" w:rsidRPr="00093136" w:rsidRDefault="0047487C" w:rsidP="00D05925">
      <w:pPr>
        <w:jc w:val="both"/>
        <w:rPr>
          <w:rFonts w:ascii="Arial" w:hAnsi="Arial" w:cs="Arial"/>
          <w:b/>
        </w:rPr>
      </w:pPr>
    </w:p>
    <w:p w14:paraId="6D30A487" w14:textId="480D7F1B" w:rsidR="00E452AA" w:rsidRPr="00093136" w:rsidRDefault="00FB61A2" w:rsidP="00334DF8">
      <w:pPr>
        <w:jc w:val="center"/>
        <w:rPr>
          <w:rFonts w:ascii="Arial" w:hAnsi="Arial" w:cs="Arial"/>
          <w:b/>
          <w:szCs w:val="32"/>
        </w:rPr>
      </w:pPr>
      <w:r w:rsidRPr="00093136">
        <w:rPr>
          <w:rFonts w:ascii="Arial" w:hAnsi="Arial" w:cs="Arial"/>
          <w:b/>
          <w:szCs w:val="32"/>
        </w:rPr>
        <w:t>DIAGRAMA</w:t>
      </w:r>
    </w:p>
    <w:p w14:paraId="48D208A6" w14:textId="77777777" w:rsidR="000D6A3A" w:rsidRPr="00093136" w:rsidRDefault="000D6A3A" w:rsidP="00334DF8">
      <w:pPr>
        <w:jc w:val="center"/>
        <w:rPr>
          <w:rFonts w:ascii="Arial" w:hAnsi="Arial" w:cs="Arial"/>
          <w:b/>
          <w:szCs w:val="32"/>
        </w:rPr>
      </w:pPr>
    </w:p>
    <w:p w14:paraId="7E24C50D" w14:textId="30FA4CE9" w:rsidR="00E452AA" w:rsidRPr="00093136" w:rsidRDefault="004B3D68" w:rsidP="00FB61A2">
      <w:pPr>
        <w:jc w:val="center"/>
        <w:rPr>
          <w:rFonts w:ascii="Arial" w:hAnsi="Arial" w:cs="Arial"/>
        </w:rPr>
      </w:pPr>
      <w:r w:rsidRPr="00093136">
        <w:rPr>
          <w:rFonts w:ascii="Arial" w:hAnsi="Arial" w:cs="Arial"/>
          <w:noProof/>
        </w:rPr>
        <w:object w:dxaOrig="1440" w:dyaOrig="1440" w14:anchorId="7CCAC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12.25pt;width:441.4pt;height:557.2pt;z-index:251658240;mso-position-horizontal:center;mso-position-horizontal-relative:text;mso-position-vertical:absolute;mso-position-vertical-relative:text" wrapcoords="660 145 660 21309 20940 21309 20903 145 660 145">
            <v:imagedata r:id="rId8" o:title=""/>
            <w10:wrap type="tight"/>
          </v:shape>
          <o:OLEObject Type="Embed" ProgID="Visio.Drawing.15" ShapeID="_x0000_s1026" DrawAspect="Content" ObjectID="_1753178855" r:id="rId9"/>
        </w:object>
      </w:r>
    </w:p>
    <w:p w14:paraId="63A88738" w14:textId="77777777" w:rsidR="00E452AA" w:rsidRPr="00093136" w:rsidRDefault="00E452AA" w:rsidP="00FB61A2">
      <w:pPr>
        <w:jc w:val="center"/>
        <w:rPr>
          <w:rFonts w:ascii="Arial" w:hAnsi="Arial" w:cs="Arial"/>
        </w:rPr>
      </w:pPr>
    </w:p>
    <w:p w14:paraId="1AB23C3F" w14:textId="7598A712" w:rsidR="006E743E" w:rsidRPr="00093136" w:rsidRDefault="006E743E" w:rsidP="00FB61A2">
      <w:pPr>
        <w:jc w:val="center"/>
        <w:rPr>
          <w:rFonts w:ascii="Arial" w:hAnsi="Arial" w:cs="Arial"/>
        </w:rPr>
      </w:pPr>
    </w:p>
    <w:p w14:paraId="7C4E508D" w14:textId="49ABAA8C" w:rsidR="00F30E2E" w:rsidRPr="00093136" w:rsidRDefault="00F30E2E" w:rsidP="00FB61A2">
      <w:pPr>
        <w:jc w:val="center"/>
        <w:rPr>
          <w:rFonts w:ascii="Arial" w:hAnsi="Arial" w:cs="Arial"/>
        </w:rPr>
      </w:pPr>
    </w:p>
    <w:p w14:paraId="59BA8637" w14:textId="67CB858C" w:rsidR="00F30E2E" w:rsidRPr="00093136" w:rsidRDefault="00F30E2E" w:rsidP="00FB61A2">
      <w:pPr>
        <w:jc w:val="center"/>
        <w:rPr>
          <w:rFonts w:ascii="Arial" w:hAnsi="Arial" w:cs="Arial"/>
        </w:rPr>
      </w:pPr>
    </w:p>
    <w:sectPr w:rsidR="00F30E2E" w:rsidRPr="00093136" w:rsidSect="000C52C4">
      <w:headerReference w:type="default" r:id="rId10"/>
      <w:pgSz w:w="12240" w:h="15840"/>
      <w:pgMar w:top="1134" w:right="1361"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DA20D9" w14:textId="77777777" w:rsidR="004B3D68" w:rsidRDefault="004B3D68" w:rsidP="00F00C9B">
      <w:pPr>
        <w:spacing w:after="0" w:line="240" w:lineRule="auto"/>
      </w:pPr>
      <w:r>
        <w:separator/>
      </w:r>
    </w:p>
  </w:endnote>
  <w:endnote w:type="continuationSeparator" w:id="0">
    <w:p w14:paraId="19C0640E" w14:textId="77777777" w:rsidR="004B3D68" w:rsidRDefault="004B3D68"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51C2CE" w14:textId="77777777" w:rsidR="004B3D68" w:rsidRDefault="004B3D68" w:rsidP="00F00C9B">
      <w:pPr>
        <w:spacing w:after="0" w:line="240" w:lineRule="auto"/>
      </w:pPr>
      <w:r>
        <w:separator/>
      </w:r>
    </w:p>
  </w:footnote>
  <w:footnote w:type="continuationSeparator" w:id="0">
    <w:p w14:paraId="378E500A" w14:textId="77777777" w:rsidR="004B3D68" w:rsidRDefault="004B3D68"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rPr>
      <w:id w:val="-1653199938"/>
      <w:docPartObj>
        <w:docPartGallery w:val="Page Numbers (Top of Page)"/>
        <w:docPartUnique/>
      </w:docPartObj>
    </w:sdtPr>
    <w:sdtEndPr/>
    <w:sdtContent>
      <w:p w14:paraId="3D11C35F" w14:textId="0211DBF8" w:rsidR="007D2292" w:rsidRPr="00F00C9B" w:rsidRDefault="007D2292">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C858AF" w:rsidRPr="00C858AF">
          <w:rPr>
            <w:b/>
            <w:noProof/>
            <w:lang w:val="es-ES"/>
          </w:rPr>
          <w:t>5</w:t>
        </w:r>
        <w:r w:rsidRPr="00F00C9B">
          <w:rPr>
            <w:b/>
          </w:rPr>
          <w:fldChar w:fldCharType="end"/>
        </w:r>
        <w:r w:rsidRPr="00F00C9B">
          <w:rPr>
            <w:b/>
          </w:rPr>
          <w:t>/</w:t>
        </w:r>
        <w:r w:rsidR="0047487C">
          <w:rPr>
            <w:b/>
          </w:rPr>
          <w:t>6</w:t>
        </w:r>
      </w:p>
    </w:sdtContent>
  </w:sdt>
  <w:p w14:paraId="6D80E050" w14:textId="77777777" w:rsidR="007D2292" w:rsidRDefault="007D229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73651"/>
    <w:multiLevelType w:val="hybridMultilevel"/>
    <w:tmpl w:val="482E64AA"/>
    <w:lvl w:ilvl="0" w:tplc="FFFFFFFF">
      <w:start w:val="1"/>
      <w:numFmt w:val="decimal"/>
      <w:lvlText w:val="%1."/>
      <w:lvlJc w:val="left"/>
      <w:pPr>
        <w:ind w:left="720" w:hanging="360"/>
      </w:pPr>
      <w:rPr>
        <w:rFonts w:cs="Times New Roman"/>
      </w:rPr>
    </w:lvl>
    <w:lvl w:ilvl="1" w:tplc="FFFFFFFF">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1" w15:restartNumberingAfterBreak="0">
    <w:nsid w:val="0E0051ED"/>
    <w:multiLevelType w:val="hybridMultilevel"/>
    <w:tmpl w:val="2D9C0CD6"/>
    <w:lvl w:ilvl="0" w:tplc="B060C9BE">
      <w:start w:val="1"/>
      <w:numFmt w:val="bullet"/>
      <w:lvlText w:val="-"/>
      <w:lvlJc w:val="left"/>
      <w:pPr>
        <w:ind w:left="720" w:hanging="360"/>
      </w:pPr>
      <w:rPr>
        <w:rFonts w:ascii="Arial" w:eastAsia="Times New Roman" w:hAnsi="Arial" w:cs="Aria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2" w15:restartNumberingAfterBreak="0">
    <w:nsid w:val="0EB85518"/>
    <w:multiLevelType w:val="hybridMultilevel"/>
    <w:tmpl w:val="799E424A"/>
    <w:lvl w:ilvl="0" w:tplc="100A000F">
      <w:start w:val="1"/>
      <w:numFmt w:val="decimal"/>
      <w:lvlText w:val="%1."/>
      <w:lvlJc w:val="left"/>
      <w:pPr>
        <w:ind w:left="628" w:hanging="360"/>
      </w:pPr>
    </w:lvl>
    <w:lvl w:ilvl="1" w:tplc="100A0019" w:tentative="1">
      <w:start w:val="1"/>
      <w:numFmt w:val="lowerLetter"/>
      <w:lvlText w:val="%2."/>
      <w:lvlJc w:val="left"/>
      <w:pPr>
        <w:ind w:left="1348" w:hanging="360"/>
      </w:pPr>
    </w:lvl>
    <w:lvl w:ilvl="2" w:tplc="100A001B" w:tentative="1">
      <w:start w:val="1"/>
      <w:numFmt w:val="lowerRoman"/>
      <w:lvlText w:val="%3."/>
      <w:lvlJc w:val="right"/>
      <w:pPr>
        <w:ind w:left="2068" w:hanging="180"/>
      </w:pPr>
    </w:lvl>
    <w:lvl w:ilvl="3" w:tplc="100A000F" w:tentative="1">
      <w:start w:val="1"/>
      <w:numFmt w:val="decimal"/>
      <w:lvlText w:val="%4."/>
      <w:lvlJc w:val="left"/>
      <w:pPr>
        <w:ind w:left="2788" w:hanging="360"/>
      </w:pPr>
    </w:lvl>
    <w:lvl w:ilvl="4" w:tplc="100A0019" w:tentative="1">
      <w:start w:val="1"/>
      <w:numFmt w:val="lowerLetter"/>
      <w:lvlText w:val="%5."/>
      <w:lvlJc w:val="left"/>
      <w:pPr>
        <w:ind w:left="3508" w:hanging="360"/>
      </w:pPr>
    </w:lvl>
    <w:lvl w:ilvl="5" w:tplc="100A001B" w:tentative="1">
      <w:start w:val="1"/>
      <w:numFmt w:val="lowerRoman"/>
      <w:lvlText w:val="%6."/>
      <w:lvlJc w:val="right"/>
      <w:pPr>
        <w:ind w:left="4228" w:hanging="180"/>
      </w:pPr>
    </w:lvl>
    <w:lvl w:ilvl="6" w:tplc="100A000F" w:tentative="1">
      <w:start w:val="1"/>
      <w:numFmt w:val="decimal"/>
      <w:lvlText w:val="%7."/>
      <w:lvlJc w:val="left"/>
      <w:pPr>
        <w:ind w:left="4948" w:hanging="360"/>
      </w:pPr>
    </w:lvl>
    <w:lvl w:ilvl="7" w:tplc="100A0019" w:tentative="1">
      <w:start w:val="1"/>
      <w:numFmt w:val="lowerLetter"/>
      <w:lvlText w:val="%8."/>
      <w:lvlJc w:val="left"/>
      <w:pPr>
        <w:ind w:left="5668" w:hanging="360"/>
      </w:pPr>
    </w:lvl>
    <w:lvl w:ilvl="8" w:tplc="100A001B" w:tentative="1">
      <w:start w:val="1"/>
      <w:numFmt w:val="lowerRoman"/>
      <w:lvlText w:val="%9."/>
      <w:lvlJc w:val="right"/>
      <w:pPr>
        <w:ind w:left="6388" w:hanging="180"/>
      </w:pPr>
    </w:lvl>
  </w:abstractNum>
  <w:abstractNum w:abstractNumId="3" w15:restartNumberingAfterBreak="0">
    <w:nsid w:val="15F9346B"/>
    <w:multiLevelType w:val="hybridMultilevel"/>
    <w:tmpl w:val="F544EDAE"/>
    <w:lvl w:ilvl="0" w:tplc="EB9088E4">
      <w:start w:val="1"/>
      <w:numFmt w:val="decimal"/>
      <w:lvlText w:val="%1."/>
      <w:lvlJc w:val="left"/>
      <w:pPr>
        <w:ind w:left="1065" w:hanging="705"/>
      </w:pPr>
      <w:rPr>
        <w:rFonts w:ascii="Arial" w:eastAsiaTheme="minorHAnsi" w:hAnsi="Arial" w:cs="Arial"/>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9A74CE3"/>
    <w:multiLevelType w:val="hybridMultilevel"/>
    <w:tmpl w:val="D17ABC0E"/>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B123F34"/>
    <w:multiLevelType w:val="multilevel"/>
    <w:tmpl w:val="C45C717E"/>
    <w:lvl w:ilvl="0">
      <w:numFmt w:val="bullet"/>
      <w:lvlText w:val="●"/>
      <w:lvlJc w:val="left"/>
      <w:pPr>
        <w:ind w:left="478" w:hanging="360"/>
      </w:pPr>
      <w:rPr>
        <w:rFonts w:ascii="Calibri" w:eastAsia="Calibri" w:hAnsi="Calibri" w:cs="Calibri"/>
        <w:sz w:val="24"/>
        <w:szCs w:val="24"/>
      </w:rPr>
    </w:lvl>
    <w:lvl w:ilvl="1">
      <w:numFmt w:val="bullet"/>
      <w:lvlText w:val="•"/>
      <w:lvlJc w:val="left"/>
      <w:pPr>
        <w:ind w:left="1208" w:hanging="360"/>
      </w:pPr>
    </w:lvl>
    <w:lvl w:ilvl="2">
      <w:numFmt w:val="bullet"/>
      <w:lvlText w:val="•"/>
      <w:lvlJc w:val="left"/>
      <w:pPr>
        <w:ind w:left="1936" w:hanging="360"/>
      </w:pPr>
    </w:lvl>
    <w:lvl w:ilvl="3">
      <w:numFmt w:val="bullet"/>
      <w:lvlText w:val="•"/>
      <w:lvlJc w:val="left"/>
      <w:pPr>
        <w:ind w:left="2663" w:hanging="360"/>
      </w:pPr>
    </w:lvl>
    <w:lvl w:ilvl="4">
      <w:numFmt w:val="bullet"/>
      <w:lvlText w:val="•"/>
      <w:lvlJc w:val="left"/>
      <w:pPr>
        <w:ind w:left="3391" w:hanging="360"/>
      </w:pPr>
    </w:lvl>
    <w:lvl w:ilvl="5">
      <w:numFmt w:val="bullet"/>
      <w:lvlText w:val="•"/>
      <w:lvlJc w:val="left"/>
      <w:pPr>
        <w:ind w:left="4119" w:hanging="360"/>
      </w:pPr>
    </w:lvl>
    <w:lvl w:ilvl="6">
      <w:numFmt w:val="bullet"/>
      <w:lvlText w:val="•"/>
      <w:lvlJc w:val="left"/>
      <w:pPr>
        <w:ind w:left="4846" w:hanging="360"/>
      </w:pPr>
    </w:lvl>
    <w:lvl w:ilvl="7">
      <w:numFmt w:val="bullet"/>
      <w:lvlText w:val="•"/>
      <w:lvlJc w:val="left"/>
      <w:pPr>
        <w:ind w:left="5574" w:hanging="360"/>
      </w:pPr>
    </w:lvl>
    <w:lvl w:ilvl="8">
      <w:numFmt w:val="bullet"/>
      <w:lvlText w:val="•"/>
      <w:lvlJc w:val="left"/>
      <w:pPr>
        <w:ind w:left="6301" w:hanging="360"/>
      </w:pPr>
    </w:lvl>
  </w:abstractNum>
  <w:abstractNum w:abstractNumId="6" w15:restartNumberingAfterBreak="0">
    <w:nsid w:val="35140A9B"/>
    <w:multiLevelType w:val="hybridMultilevel"/>
    <w:tmpl w:val="17162478"/>
    <w:lvl w:ilvl="0" w:tplc="100A0001">
      <w:start w:val="1"/>
      <w:numFmt w:val="bullet"/>
      <w:lvlText w:val=""/>
      <w:lvlJc w:val="left"/>
      <w:pPr>
        <w:ind w:left="720" w:hanging="360"/>
      </w:pPr>
      <w:rPr>
        <w:rFonts w:ascii="Symbol" w:hAnsi="Symbo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start w:val="1"/>
      <w:numFmt w:val="bullet"/>
      <w:lvlText w:val="o"/>
      <w:lvlJc w:val="left"/>
      <w:pPr>
        <w:ind w:left="3600" w:hanging="360"/>
      </w:pPr>
      <w:rPr>
        <w:rFonts w:ascii="Courier New" w:hAnsi="Courier New" w:cs="Courier New" w:hint="default"/>
      </w:rPr>
    </w:lvl>
    <w:lvl w:ilvl="5" w:tplc="100A0005">
      <w:start w:val="1"/>
      <w:numFmt w:val="bullet"/>
      <w:lvlText w:val=""/>
      <w:lvlJc w:val="left"/>
      <w:pPr>
        <w:ind w:left="4320" w:hanging="360"/>
      </w:pPr>
      <w:rPr>
        <w:rFonts w:ascii="Wingdings" w:hAnsi="Wingdings" w:hint="default"/>
      </w:rPr>
    </w:lvl>
    <w:lvl w:ilvl="6" w:tplc="100A0001">
      <w:start w:val="1"/>
      <w:numFmt w:val="bullet"/>
      <w:lvlText w:val=""/>
      <w:lvlJc w:val="left"/>
      <w:pPr>
        <w:ind w:left="5040" w:hanging="360"/>
      </w:pPr>
      <w:rPr>
        <w:rFonts w:ascii="Symbol" w:hAnsi="Symbol" w:hint="default"/>
      </w:rPr>
    </w:lvl>
    <w:lvl w:ilvl="7" w:tplc="100A0003">
      <w:start w:val="1"/>
      <w:numFmt w:val="bullet"/>
      <w:lvlText w:val="o"/>
      <w:lvlJc w:val="left"/>
      <w:pPr>
        <w:ind w:left="5760" w:hanging="360"/>
      </w:pPr>
      <w:rPr>
        <w:rFonts w:ascii="Courier New" w:hAnsi="Courier New" w:cs="Courier New" w:hint="default"/>
      </w:rPr>
    </w:lvl>
    <w:lvl w:ilvl="8" w:tplc="100A0005">
      <w:start w:val="1"/>
      <w:numFmt w:val="bullet"/>
      <w:lvlText w:val=""/>
      <w:lvlJc w:val="left"/>
      <w:pPr>
        <w:ind w:left="6480" w:hanging="360"/>
      </w:pPr>
      <w:rPr>
        <w:rFonts w:ascii="Wingdings" w:hAnsi="Wingdings" w:hint="default"/>
      </w:rPr>
    </w:lvl>
  </w:abstractNum>
  <w:abstractNum w:abstractNumId="7" w15:restartNumberingAfterBreak="0">
    <w:nsid w:val="3C0A0650"/>
    <w:multiLevelType w:val="hybridMultilevel"/>
    <w:tmpl w:val="0968450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8" w15:restartNumberingAfterBreak="0">
    <w:nsid w:val="3C9C6564"/>
    <w:multiLevelType w:val="hybridMultilevel"/>
    <w:tmpl w:val="FB94E18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47F075A7"/>
    <w:multiLevelType w:val="hybridMultilevel"/>
    <w:tmpl w:val="FA202AF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5FE46771"/>
    <w:multiLevelType w:val="hybridMultilevel"/>
    <w:tmpl w:val="82B83C14"/>
    <w:lvl w:ilvl="0" w:tplc="480A0017">
      <w:start w:val="1"/>
      <w:numFmt w:val="lowerLetter"/>
      <w:lvlText w:val="%1)"/>
      <w:lvlJc w:val="left"/>
      <w:pPr>
        <w:ind w:left="720" w:hanging="360"/>
      </w:pPr>
      <w:rPr>
        <w:rFonts w:cs="Times New Roman" w:hint="default"/>
      </w:rPr>
    </w:lvl>
    <w:lvl w:ilvl="1" w:tplc="480A0019" w:tentative="1">
      <w:start w:val="1"/>
      <w:numFmt w:val="lowerLetter"/>
      <w:lvlText w:val="%2."/>
      <w:lvlJc w:val="left"/>
      <w:pPr>
        <w:ind w:left="1440" w:hanging="360"/>
      </w:pPr>
      <w:rPr>
        <w:rFonts w:cs="Times New Roman"/>
      </w:rPr>
    </w:lvl>
    <w:lvl w:ilvl="2" w:tplc="480A001B" w:tentative="1">
      <w:start w:val="1"/>
      <w:numFmt w:val="lowerRoman"/>
      <w:lvlText w:val="%3."/>
      <w:lvlJc w:val="right"/>
      <w:pPr>
        <w:ind w:left="2160" w:hanging="180"/>
      </w:pPr>
      <w:rPr>
        <w:rFonts w:cs="Times New Roman"/>
      </w:rPr>
    </w:lvl>
    <w:lvl w:ilvl="3" w:tplc="480A000F" w:tentative="1">
      <w:start w:val="1"/>
      <w:numFmt w:val="decimal"/>
      <w:lvlText w:val="%4."/>
      <w:lvlJc w:val="left"/>
      <w:pPr>
        <w:ind w:left="2880" w:hanging="360"/>
      </w:pPr>
      <w:rPr>
        <w:rFonts w:cs="Times New Roman"/>
      </w:rPr>
    </w:lvl>
    <w:lvl w:ilvl="4" w:tplc="480A0019" w:tentative="1">
      <w:start w:val="1"/>
      <w:numFmt w:val="lowerLetter"/>
      <w:lvlText w:val="%5."/>
      <w:lvlJc w:val="left"/>
      <w:pPr>
        <w:ind w:left="3600" w:hanging="360"/>
      </w:pPr>
      <w:rPr>
        <w:rFonts w:cs="Times New Roman"/>
      </w:rPr>
    </w:lvl>
    <w:lvl w:ilvl="5" w:tplc="480A001B" w:tentative="1">
      <w:start w:val="1"/>
      <w:numFmt w:val="lowerRoman"/>
      <w:lvlText w:val="%6."/>
      <w:lvlJc w:val="right"/>
      <w:pPr>
        <w:ind w:left="4320" w:hanging="180"/>
      </w:pPr>
      <w:rPr>
        <w:rFonts w:cs="Times New Roman"/>
      </w:rPr>
    </w:lvl>
    <w:lvl w:ilvl="6" w:tplc="480A000F" w:tentative="1">
      <w:start w:val="1"/>
      <w:numFmt w:val="decimal"/>
      <w:lvlText w:val="%7."/>
      <w:lvlJc w:val="left"/>
      <w:pPr>
        <w:ind w:left="5040" w:hanging="360"/>
      </w:pPr>
      <w:rPr>
        <w:rFonts w:cs="Times New Roman"/>
      </w:rPr>
    </w:lvl>
    <w:lvl w:ilvl="7" w:tplc="480A0019" w:tentative="1">
      <w:start w:val="1"/>
      <w:numFmt w:val="lowerLetter"/>
      <w:lvlText w:val="%8."/>
      <w:lvlJc w:val="left"/>
      <w:pPr>
        <w:ind w:left="5760" w:hanging="360"/>
      </w:pPr>
      <w:rPr>
        <w:rFonts w:cs="Times New Roman"/>
      </w:rPr>
    </w:lvl>
    <w:lvl w:ilvl="8" w:tplc="480A001B" w:tentative="1">
      <w:start w:val="1"/>
      <w:numFmt w:val="lowerRoman"/>
      <w:lvlText w:val="%9."/>
      <w:lvlJc w:val="right"/>
      <w:pPr>
        <w:ind w:left="6480" w:hanging="180"/>
      </w:pPr>
      <w:rPr>
        <w:rFonts w:cs="Times New Roman"/>
      </w:rPr>
    </w:lvl>
  </w:abstractNum>
  <w:abstractNum w:abstractNumId="11" w15:restartNumberingAfterBreak="0">
    <w:nsid w:val="6EBE304F"/>
    <w:multiLevelType w:val="hybridMultilevel"/>
    <w:tmpl w:val="E1204BA4"/>
    <w:lvl w:ilvl="0" w:tplc="340CF876">
      <w:start w:val="1"/>
      <w:numFmt w:val="decimal"/>
      <w:lvlText w:val="%1."/>
      <w:lvlJc w:val="left"/>
      <w:pPr>
        <w:tabs>
          <w:tab w:val="num" w:pos="1410"/>
        </w:tabs>
        <w:ind w:left="1410" w:hanging="705"/>
      </w:pPr>
      <w:rPr>
        <w:rFonts w:ascii="Arial" w:eastAsia="Times New Roman" w:hAnsi="Arial" w:cs="Arial"/>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2" w15:restartNumberingAfterBreak="0">
    <w:nsid w:val="7E1B19E9"/>
    <w:multiLevelType w:val="multilevel"/>
    <w:tmpl w:val="E99EF18C"/>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7"/>
  </w:num>
  <w:num w:numId="3">
    <w:abstractNumId w:val="6"/>
  </w:num>
  <w:num w:numId="4">
    <w:abstractNumId w:val="1"/>
  </w:num>
  <w:num w:numId="5">
    <w:abstractNumId w:val="11"/>
  </w:num>
  <w:num w:numId="6">
    <w:abstractNumId w:val="4"/>
  </w:num>
  <w:num w:numId="7">
    <w:abstractNumId w:val="3"/>
  </w:num>
  <w:num w:numId="8">
    <w:abstractNumId w:val="8"/>
  </w:num>
  <w:num w:numId="9">
    <w:abstractNumId w:val="10"/>
  </w:num>
  <w:num w:numId="10">
    <w:abstractNumId w:val="9"/>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4096" w:nlCheck="1" w:checkStyle="0"/>
  <w:activeWritingStyle w:appName="MSWord" w:lang="pt-BR" w:vendorID="64" w:dllVersion="4096" w:nlCheck="1" w:checkStyle="0"/>
  <w:activeWritingStyle w:appName="MSWord" w:lang="en-US" w:vendorID="64" w:dllVersion="6" w:nlCheck="1" w:checkStyle="1"/>
  <w:activeWritingStyle w:appName="MSWord" w:lang="es-ES" w:vendorID="64" w:dllVersion="6" w:nlCheck="1" w:checkStyle="0"/>
  <w:activeWritingStyle w:appName="MSWord" w:lang="en-US" w:vendorID="64" w:dllVersion="4096" w:nlCheck="1" w:checkStyle="0"/>
  <w:activeWritingStyle w:appName="MSWord" w:lang="es-ES" w:vendorID="64" w:dllVersion="4096" w:nlCheck="1" w:checkStyle="0"/>
  <w:activeWritingStyle w:appName="MSWord" w:lang="es-GT" w:vendorID="64" w:dllVersion="0" w:nlCheck="1" w:checkStyle="0"/>
  <w:activeWritingStyle w:appName="MSWord" w:lang="pt-BR" w:vendorID="64" w:dllVersion="0" w:nlCheck="1" w:checkStyle="0"/>
  <w:activeWritingStyle w:appName="MSWord" w:lang="es-MX" w:vendorID="64" w:dllVersion="4096" w:nlCheck="1" w:checkStyle="0"/>
  <w:activeWritingStyle w:appName="MSWord" w:lang="es-ES_tradnl"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02161"/>
    <w:rsid w:val="0000231C"/>
    <w:rsid w:val="00003D66"/>
    <w:rsid w:val="00012F53"/>
    <w:rsid w:val="000135D4"/>
    <w:rsid w:val="000143A3"/>
    <w:rsid w:val="00021044"/>
    <w:rsid w:val="00021287"/>
    <w:rsid w:val="00025197"/>
    <w:rsid w:val="00027BCC"/>
    <w:rsid w:val="000337B8"/>
    <w:rsid w:val="000413DC"/>
    <w:rsid w:val="0004374C"/>
    <w:rsid w:val="00050454"/>
    <w:rsid w:val="000510F4"/>
    <w:rsid w:val="00053DAE"/>
    <w:rsid w:val="00054A95"/>
    <w:rsid w:val="00055EAB"/>
    <w:rsid w:val="00072196"/>
    <w:rsid w:val="00083E15"/>
    <w:rsid w:val="00084D9F"/>
    <w:rsid w:val="000900EA"/>
    <w:rsid w:val="00093136"/>
    <w:rsid w:val="00094339"/>
    <w:rsid w:val="000A2994"/>
    <w:rsid w:val="000A2D2E"/>
    <w:rsid w:val="000A3BE8"/>
    <w:rsid w:val="000A4086"/>
    <w:rsid w:val="000A5F8D"/>
    <w:rsid w:val="000B0BFF"/>
    <w:rsid w:val="000C1B60"/>
    <w:rsid w:val="000C3193"/>
    <w:rsid w:val="000C4B86"/>
    <w:rsid w:val="000C52C4"/>
    <w:rsid w:val="000C6DB7"/>
    <w:rsid w:val="000D2506"/>
    <w:rsid w:val="000D3541"/>
    <w:rsid w:val="000D4814"/>
    <w:rsid w:val="000D6A3A"/>
    <w:rsid w:val="000E6A11"/>
    <w:rsid w:val="000F69BE"/>
    <w:rsid w:val="00105400"/>
    <w:rsid w:val="001109B9"/>
    <w:rsid w:val="00111EFA"/>
    <w:rsid w:val="0011552B"/>
    <w:rsid w:val="001163B6"/>
    <w:rsid w:val="00124494"/>
    <w:rsid w:val="00141309"/>
    <w:rsid w:val="001443E8"/>
    <w:rsid w:val="001468E8"/>
    <w:rsid w:val="00153629"/>
    <w:rsid w:val="00157A4F"/>
    <w:rsid w:val="00160EB8"/>
    <w:rsid w:val="001624BF"/>
    <w:rsid w:val="00162F5D"/>
    <w:rsid w:val="00163F07"/>
    <w:rsid w:val="0017514A"/>
    <w:rsid w:val="001752CC"/>
    <w:rsid w:val="00177666"/>
    <w:rsid w:val="001776B3"/>
    <w:rsid w:val="0018085A"/>
    <w:rsid w:val="001905A6"/>
    <w:rsid w:val="00190E12"/>
    <w:rsid w:val="00192AAC"/>
    <w:rsid w:val="001A09AB"/>
    <w:rsid w:val="001A0C35"/>
    <w:rsid w:val="001C6A8E"/>
    <w:rsid w:val="001D24D2"/>
    <w:rsid w:val="001E58D9"/>
    <w:rsid w:val="001E7969"/>
    <w:rsid w:val="001F2225"/>
    <w:rsid w:val="001F27B0"/>
    <w:rsid w:val="002011B5"/>
    <w:rsid w:val="00204955"/>
    <w:rsid w:val="00213A04"/>
    <w:rsid w:val="00215DD8"/>
    <w:rsid w:val="00216DC4"/>
    <w:rsid w:val="00232057"/>
    <w:rsid w:val="00235B9A"/>
    <w:rsid w:val="002435F6"/>
    <w:rsid w:val="00243A85"/>
    <w:rsid w:val="002467DF"/>
    <w:rsid w:val="002514B3"/>
    <w:rsid w:val="00254C63"/>
    <w:rsid w:val="002557B7"/>
    <w:rsid w:val="002563E0"/>
    <w:rsid w:val="00264BA5"/>
    <w:rsid w:val="002762BE"/>
    <w:rsid w:val="00284CB6"/>
    <w:rsid w:val="002911DE"/>
    <w:rsid w:val="002B055F"/>
    <w:rsid w:val="002B6319"/>
    <w:rsid w:val="002C3B06"/>
    <w:rsid w:val="002C5FF4"/>
    <w:rsid w:val="002D4838"/>
    <w:rsid w:val="002D4CC5"/>
    <w:rsid w:val="002E3D93"/>
    <w:rsid w:val="002E54FA"/>
    <w:rsid w:val="002E6E49"/>
    <w:rsid w:val="00304601"/>
    <w:rsid w:val="003050B5"/>
    <w:rsid w:val="00307696"/>
    <w:rsid w:val="0031406A"/>
    <w:rsid w:val="0031794D"/>
    <w:rsid w:val="003212FE"/>
    <w:rsid w:val="00324B78"/>
    <w:rsid w:val="00334DF8"/>
    <w:rsid w:val="00335463"/>
    <w:rsid w:val="0033655F"/>
    <w:rsid w:val="003404A7"/>
    <w:rsid w:val="00354716"/>
    <w:rsid w:val="00355DFE"/>
    <w:rsid w:val="00361DD3"/>
    <w:rsid w:val="00363D2A"/>
    <w:rsid w:val="00370027"/>
    <w:rsid w:val="0037306C"/>
    <w:rsid w:val="00377634"/>
    <w:rsid w:val="003A3867"/>
    <w:rsid w:val="003A5EF7"/>
    <w:rsid w:val="003B228A"/>
    <w:rsid w:val="003B4D51"/>
    <w:rsid w:val="003B7A73"/>
    <w:rsid w:val="003C20A3"/>
    <w:rsid w:val="003C6570"/>
    <w:rsid w:val="003C6BB5"/>
    <w:rsid w:val="003D5209"/>
    <w:rsid w:val="003E4020"/>
    <w:rsid w:val="003E4DD1"/>
    <w:rsid w:val="003E6543"/>
    <w:rsid w:val="003F3205"/>
    <w:rsid w:val="003F78CB"/>
    <w:rsid w:val="004133F9"/>
    <w:rsid w:val="00421085"/>
    <w:rsid w:val="00421DA4"/>
    <w:rsid w:val="0042229D"/>
    <w:rsid w:val="00426EC6"/>
    <w:rsid w:val="00427E70"/>
    <w:rsid w:val="00432D95"/>
    <w:rsid w:val="004437F9"/>
    <w:rsid w:val="00443958"/>
    <w:rsid w:val="00456A57"/>
    <w:rsid w:val="00460321"/>
    <w:rsid w:val="00464980"/>
    <w:rsid w:val="004659C3"/>
    <w:rsid w:val="00471C18"/>
    <w:rsid w:val="00472557"/>
    <w:rsid w:val="004728D0"/>
    <w:rsid w:val="0047487C"/>
    <w:rsid w:val="00475CA9"/>
    <w:rsid w:val="004843BF"/>
    <w:rsid w:val="00490124"/>
    <w:rsid w:val="004955E3"/>
    <w:rsid w:val="004A6FD6"/>
    <w:rsid w:val="004A743F"/>
    <w:rsid w:val="004B18DD"/>
    <w:rsid w:val="004B3D68"/>
    <w:rsid w:val="004C5087"/>
    <w:rsid w:val="004D51DC"/>
    <w:rsid w:val="004D5457"/>
    <w:rsid w:val="004E0635"/>
    <w:rsid w:val="004E29F8"/>
    <w:rsid w:val="004E6763"/>
    <w:rsid w:val="004F16CF"/>
    <w:rsid w:val="004F39CC"/>
    <w:rsid w:val="004F64A9"/>
    <w:rsid w:val="00501AE5"/>
    <w:rsid w:val="00502A9D"/>
    <w:rsid w:val="005058E9"/>
    <w:rsid w:val="005104E2"/>
    <w:rsid w:val="00523C6F"/>
    <w:rsid w:val="00527E25"/>
    <w:rsid w:val="005331CB"/>
    <w:rsid w:val="00540D7B"/>
    <w:rsid w:val="0054267C"/>
    <w:rsid w:val="00550A02"/>
    <w:rsid w:val="00550E59"/>
    <w:rsid w:val="0055299B"/>
    <w:rsid w:val="00552A97"/>
    <w:rsid w:val="00556B02"/>
    <w:rsid w:val="0055717E"/>
    <w:rsid w:val="005605FA"/>
    <w:rsid w:val="00565263"/>
    <w:rsid w:val="0056622C"/>
    <w:rsid w:val="00573544"/>
    <w:rsid w:val="00573FD4"/>
    <w:rsid w:val="00577C72"/>
    <w:rsid w:val="00582279"/>
    <w:rsid w:val="00585D28"/>
    <w:rsid w:val="00587CF9"/>
    <w:rsid w:val="00596924"/>
    <w:rsid w:val="00596CD7"/>
    <w:rsid w:val="005A3201"/>
    <w:rsid w:val="005A437B"/>
    <w:rsid w:val="005A721E"/>
    <w:rsid w:val="005C368C"/>
    <w:rsid w:val="005D4B9F"/>
    <w:rsid w:val="005D7276"/>
    <w:rsid w:val="005F009F"/>
    <w:rsid w:val="006023BE"/>
    <w:rsid w:val="00604037"/>
    <w:rsid w:val="006061AD"/>
    <w:rsid w:val="006063A3"/>
    <w:rsid w:val="00610572"/>
    <w:rsid w:val="006130A6"/>
    <w:rsid w:val="0061624F"/>
    <w:rsid w:val="006204DF"/>
    <w:rsid w:val="006222DB"/>
    <w:rsid w:val="00622E84"/>
    <w:rsid w:val="00641145"/>
    <w:rsid w:val="006429D6"/>
    <w:rsid w:val="0064326B"/>
    <w:rsid w:val="006473B6"/>
    <w:rsid w:val="00667180"/>
    <w:rsid w:val="00670FA8"/>
    <w:rsid w:val="00675D4A"/>
    <w:rsid w:val="00683144"/>
    <w:rsid w:val="006838DD"/>
    <w:rsid w:val="00687B26"/>
    <w:rsid w:val="006937A3"/>
    <w:rsid w:val="0069642C"/>
    <w:rsid w:val="006A2F1A"/>
    <w:rsid w:val="006B1126"/>
    <w:rsid w:val="006B7047"/>
    <w:rsid w:val="006D5F96"/>
    <w:rsid w:val="006E0EDA"/>
    <w:rsid w:val="006E2F95"/>
    <w:rsid w:val="006E51BF"/>
    <w:rsid w:val="006E743E"/>
    <w:rsid w:val="006F247E"/>
    <w:rsid w:val="00714967"/>
    <w:rsid w:val="007225A8"/>
    <w:rsid w:val="00741490"/>
    <w:rsid w:val="0075086B"/>
    <w:rsid w:val="00751185"/>
    <w:rsid w:val="00752071"/>
    <w:rsid w:val="0076337D"/>
    <w:rsid w:val="0077451F"/>
    <w:rsid w:val="007828F6"/>
    <w:rsid w:val="007939C9"/>
    <w:rsid w:val="00795FAE"/>
    <w:rsid w:val="007A64DC"/>
    <w:rsid w:val="007A7DF3"/>
    <w:rsid w:val="007C159A"/>
    <w:rsid w:val="007C4E1E"/>
    <w:rsid w:val="007D07F4"/>
    <w:rsid w:val="007D18F7"/>
    <w:rsid w:val="007D2292"/>
    <w:rsid w:val="007D2F4B"/>
    <w:rsid w:val="007E69F5"/>
    <w:rsid w:val="007F2D55"/>
    <w:rsid w:val="007F6F68"/>
    <w:rsid w:val="008062C5"/>
    <w:rsid w:val="00806CC5"/>
    <w:rsid w:val="00812DAC"/>
    <w:rsid w:val="008160DF"/>
    <w:rsid w:val="00817F75"/>
    <w:rsid w:val="00820229"/>
    <w:rsid w:val="00822C93"/>
    <w:rsid w:val="00826B85"/>
    <w:rsid w:val="008330C5"/>
    <w:rsid w:val="0083597A"/>
    <w:rsid w:val="00836270"/>
    <w:rsid w:val="008415DD"/>
    <w:rsid w:val="0084518D"/>
    <w:rsid w:val="00853A3C"/>
    <w:rsid w:val="00856B22"/>
    <w:rsid w:val="00861F6C"/>
    <w:rsid w:val="00870218"/>
    <w:rsid w:val="00883050"/>
    <w:rsid w:val="00892B08"/>
    <w:rsid w:val="00897B61"/>
    <w:rsid w:val="008A7395"/>
    <w:rsid w:val="008B01C4"/>
    <w:rsid w:val="008B418A"/>
    <w:rsid w:val="008B6CA5"/>
    <w:rsid w:val="008B757D"/>
    <w:rsid w:val="008C18C7"/>
    <w:rsid w:val="008C3C67"/>
    <w:rsid w:val="008C52B8"/>
    <w:rsid w:val="008C707A"/>
    <w:rsid w:val="008D0213"/>
    <w:rsid w:val="008D2E65"/>
    <w:rsid w:val="008D40BA"/>
    <w:rsid w:val="008E2B82"/>
    <w:rsid w:val="008E2F03"/>
    <w:rsid w:val="008E755A"/>
    <w:rsid w:val="008E7AD4"/>
    <w:rsid w:val="008E7FA8"/>
    <w:rsid w:val="008F364E"/>
    <w:rsid w:val="0090123C"/>
    <w:rsid w:val="009160DA"/>
    <w:rsid w:val="00921E26"/>
    <w:rsid w:val="00924B1E"/>
    <w:rsid w:val="009345E9"/>
    <w:rsid w:val="0093460B"/>
    <w:rsid w:val="00934D52"/>
    <w:rsid w:val="00950418"/>
    <w:rsid w:val="0096087E"/>
    <w:rsid w:val="00962E1B"/>
    <w:rsid w:val="009635BF"/>
    <w:rsid w:val="0096389B"/>
    <w:rsid w:val="009651BC"/>
    <w:rsid w:val="00967097"/>
    <w:rsid w:val="0098261B"/>
    <w:rsid w:val="00990890"/>
    <w:rsid w:val="009A097D"/>
    <w:rsid w:val="009A3A00"/>
    <w:rsid w:val="009A48A4"/>
    <w:rsid w:val="009A70D8"/>
    <w:rsid w:val="009B03E4"/>
    <w:rsid w:val="009B0EBF"/>
    <w:rsid w:val="009C1CF1"/>
    <w:rsid w:val="009D1DAB"/>
    <w:rsid w:val="009D51F0"/>
    <w:rsid w:val="009D7CA8"/>
    <w:rsid w:val="009E1A69"/>
    <w:rsid w:val="009E5280"/>
    <w:rsid w:val="009E5A00"/>
    <w:rsid w:val="009F408A"/>
    <w:rsid w:val="009F69BC"/>
    <w:rsid w:val="00A02BEF"/>
    <w:rsid w:val="00A05762"/>
    <w:rsid w:val="00A1242F"/>
    <w:rsid w:val="00A2194A"/>
    <w:rsid w:val="00A2695B"/>
    <w:rsid w:val="00A31D63"/>
    <w:rsid w:val="00A411FE"/>
    <w:rsid w:val="00A41B76"/>
    <w:rsid w:val="00A428C1"/>
    <w:rsid w:val="00A63AAB"/>
    <w:rsid w:val="00A77FA7"/>
    <w:rsid w:val="00A82C84"/>
    <w:rsid w:val="00A844D2"/>
    <w:rsid w:val="00A90BD3"/>
    <w:rsid w:val="00A93BED"/>
    <w:rsid w:val="00A93FF2"/>
    <w:rsid w:val="00A97228"/>
    <w:rsid w:val="00A97D7C"/>
    <w:rsid w:val="00AA1D52"/>
    <w:rsid w:val="00AC2238"/>
    <w:rsid w:val="00AC5FCA"/>
    <w:rsid w:val="00AC603B"/>
    <w:rsid w:val="00AD098C"/>
    <w:rsid w:val="00AD1896"/>
    <w:rsid w:val="00AD3EB0"/>
    <w:rsid w:val="00AE0741"/>
    <w:rsid w:val="00AE2318"/>
    <w:rsid w:val="00AF14E3"/>
    <w:rsid w:val="00AF2AE8"/>
    <w:rsid w:val="00AF304D"/>
    <w:rsid w:val="00AF547E"/>
    <w:rsid w:val="00AF6186"/>
    <w:rsid w:val="00AF6AA2"/>
    <w:rsid w:val="00B1219C"/>
    <w:rsid w:val="00B12890"/>
    <w:rsid w:val="00B13FBB"/>
    <w:rsid w:val="00B22A10"/>
    <w:rsid w:val="00B246AC"/>
    <w:rsid w:val="00B24866"/>
    <w:rsid w:val="00B32471"/>
    <w:rsid w:val="00B33DA5"/>
    <w:rsid w:val="00B34449"/>
    <w:rsid w:val="00B440ED"/>
    <w:rsid w:val="00B46331"/>
    <w:rsid w:val="00B47D90"/>
    <w:rsid w:val="00B514AD"/>
    <w:rsid w:val="00B52020"/>
    <w:rsid w:val="00B533EB"/>
    <w:rsid w:val="00B64865"/>
    <w:rsid w:val="00B67659"/>
    <w:rsid w:val="00B7353C"/>
    <w:rsid w:val="00B747BC"/>
    <w:rsid w:val="00B8310A"/>
    <w:rsid w:val="00B8491A"/>
    <w:rsid w:val="00B92994"/>
    <w:rsid w:val="00BA14C9"/>
    <w:rsid w:val="00BC4603"/>
    <w:rsid w:val="00BC4F1D"/>
    <w:rsid w:val="00BC7F91"/>
    <w:rsid w:val="00BF216B"/>
    <w:rsid w:val="00C0365A"/>
    <w:rsid w:val="00C041A8"/>
    <w:rsid w:val="00C05047"/>
    <w:rsid w:val="00C1707F"/>
    <w:rsid w:val="00C213C6"/>
    <w:rsid w:val="00C27D04"/>
    <w:rsid w:val="00C3611C"/>
    <w:rsid w:val="00C52AF3"/>
    <w:rsid w:val="00C60ACD"/>
    <w:rsid w:val="00C70AE0"/>
    <w:rsid w:val="00C734EF"/>
    <w:rsid w:val="00C77370"/>
    <w:rsid w:val="00C80ECC"/>
    <w:rsid w:val="00C81AC4"/>
    <w:rsid w:val="00C82E6E"/>
    <w:rsid w:val="00C858AF"/>
    <w:rsid w:val="00C95949"/>
    <w:rsid w:val="00CA3BFE"/>
    <w:rsid w:val="00CB237C"/>
    <w:rsid w:val="00CB3B72"/>
    <w:rsid w:val="00CB3E15"/>
    <w:rsid w:val="00CC0932"/>
    <w:rsid w:val="00CC4A6A"/>
    <w:rsid w:val="00CC4F0A"/>
    <w:rsid w:val="00CC7A15"/>
    <w:rsid w:val="00CD1503"/>
    <w:rsid w:val="00CD7737"/>
    <w:rsid w:val="00CE466B"/>
    <w:rsid w:val="00CF311F"/>
    <w:rsid w:val="00CF5109"/>
    <w:rsid w:val="00D02E98"/>
    <w:rsid w:val="00D05925"/>
    <w:rsid w:val="00D0738F"/>
    <w:rsid w:val="00D0781A"/>
    <w:rsid w:val="00D07FA6"/>
    <w:rsid w:val="00D10C1B"/>
    <w:rsid w:val="00D242C0"/>
    <w:rsid w:val="00D34C77"/>
    <w:rsid w:val="00D42AF3"/>
    <w:rsid w:val="00D44172"/>
    <w:rsid w:val="00D45AED"/>
    <w:rsid w:val="00D51588"/>
    <w:rsid w:val="00D61F24"/>
    <w:rsid w:val="00D6242E"/>
    <w:rsid w:val="00D63EF4"/>
    <w:rsid w:val="00D66FD7"/>
    <w:rsid w:val="00D7216D"/>
    <w:rsid w:val="00D86A6A"/>
    <w:rsid w:val="00D905DE"/>
    <w:rsid w:val="00D95668"/>
    <w:rsid w:val="00D95F96"/>
    <w:rsid w:val="00DA080C"/>
    <w:rsid w:val="00DB0895"/>
    <w:rsid w:val="00DB4986"/>
    <w:rsid w:val="00DB505F"/>
    <w:rsid w:val="00DB7E44"/>
    <w:rsid w:val="00DC19F9"/>
    <w:rsid w:val="00DC3980"/>
    <w:rsid w:val="00DE2732"/>
    <w:rsid w:val="00DE38C2"/>
    <w:rsid w:val="00DE69EC"/>
    <w:rsid w:val="00DE76BC"/>
    <w:rsid w:val="00E25806"/>
    <w:rsid w:val="00E3225D"/>
    <w:rsid w:val="00E34445"/>
    <w:rsid w:val="00E34C6C"/>
    <w:rsid w:val="00E350DD"/>
    <w:rsid w:val="00E43E98"/>
    <w:rsid w:val="00E44443"/>
    <w:rsid w:val="00E452AA"/>
    <w:rsid w:val="00E458B2"/>
    <w:rsid w:val="00E521FF"/>
    <w:rsid w:val="00E56130"/>
    <w:rsid w:val="00E706C9"/>
    <w:rsid w:val="00E70FB4"/>
    <w:rsid w:val="00E72086"/>
    <w:rsid w:val="00E74EB7"/>
    <w:rsid w:val="00E77266"/>
    <w:rsid w:val="00E806DE"/>
    <w:rsid w:val="00E855BD"/>
    <w:rsid w:val="00E913B8"/>
    <w:rsid w:val="00E93F84"/>
    <w:rsid w:val="00EA1753"/>
    <w:rsid w:val="00EA2D2B"/>
    <w:rsid w:val="00EC05C2"/>
    <w:rsid w:val="00EC08CC"/>
    <w:rsid w:val="00EC32E9"/>
    <w:rsid w:val="00EC46A2"/>
    <w:rsid w:val="00EC6944"/>
    <w:rsid w:val="00ED39D8"/>
    <w:rsid w:val="00EF291B"/>
    <w:rsid w:val="00F00C9B"/>
    <w:rsid w:val="00F102DF"/>
    <w:rsid w:val="00F12138"/>
    <w:rsid w:val="00F157F1"/>
    <w:rsid w:val="00F20EB6"/>
    <w:rsid w:val="00F268F9"/>
    <w:rsid w:val="00F30E2E"/>
    <w:rsid w:val="00F33F89"/>
    <w:rsid w:val="00F35949"/>
    <w:rsid w:val="00F36FE0"/>
    <w:rsid w:val="00F40FC5"/>
    <w:rsid w:val="00F50532"/>
    <w:rsid w:val="00F550AB"/>
    <w:rsid w:val="00F71676"/>
    <w:rsid w:val="00F72A51"/>
    <w:rsid w:val="00F812D3"/>
    <w:rsid w:val="00F81C50"/>
    <w:rsid w:val="00F82D11"/>
    <w:rsid w:val="00F93BAE"/>
    <w:rsid w:val="00F96B33"/>
    <w:rsid w:val="00FA3496"/>
    <w:rsid w:val="00FA389E"/>
    <w:rsid w:val="00FB61A2"/>
    <w:rsid w:val="00FC5F90"/>
    <w:rsid w:val="00FC6ABA"/>
    <w:rsid w:val="00FD0C1F"/>
    <w:rsid w:val="00FD100B"/>
    <w:rsid w:val="00FE042A"/>
    <w:rsid w:val="00FE37A9"/>
    <w:rsid w:val="00FE74D8"/>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D02E8F8"/>
  <w15:docId w15:val="{9EEE681B-4717-49BC-B76E-6B870D33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link w:val="PrrafodelistaCar"/>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Asuntodelcomentario">
    <w:name w:val="annotation subject"/>
    <w:basedOn w:val="Textocomentario"/>
    <w:next w:val="Textocomentario"/>
    <w:link w:val="AsuntodelcomentarioCar"/>
    <w:uiPriority w:val="99"/>
    <w:semiHidden/>
    <w:unhideWhenUsed/>
    <w:rsid w:val="00A2695B"/>
    <w:rPr>
      <w:b/>
      <w:bCs/>
    </w:rPr>
  </w:style>
  <w:style w:type="character" w:customStyle="1" w:styleId="AsuntodelcomentarioCar">
    <w:name w:val="Asunto del comentario Car"/>
    <w:basedOn w:val="TextocomentarioCar"/>
    <w:link w:val="Asuntodelcomentario"/>
    <w:uiPriority w:val="99"/>
    <w:semiHidden/>
    <w:rsid w:val="00A2695B"/>
    <w:rPr>
      <w:b/>
      <w:bCs/>
      <w:sz w:val="20"/>
      <w:szCs w:val="20"/>
    </w:rPr>
  </w:style>
  <w:style w:type="table" w:customStyle="1" w:styleId="TableNormal">
    <w:name w:val="Table Normal"/>
    <w:rsid w:val="006A2F1A"/>
    <w:rPr>
      <w:rFonts w:ascii="Calibri" w:eastAsia="Calibri" w:hAnsi="Calibri" w:cs="Calibri"/>
      <w:lang w:eastAsia="es-ES"/>
    </w:rPr>
    <w:tblPr>
      <w:tblCellMar>
        <w:top w:w="0" w:type="dxa"/>
        <w:left w:w="0" w:type="dxa"/>
        <w:bottom w:w="0" w:type="dxa"/>
        <w:right w:w="0" w:type="dxa"/>
      </w:tblCellMar>
    </w:tblPr>
  </w:style>
  <w:style w:type="paragraph" w:styleId="Revisin">
    <w:name w:val="Revision"/>
    <w:hidden/>
    <w:uiPriority w:val="99"/>
    <w:semiHidden/>
    <w:rsid w:val="00F812D3"/>
    <w:pPr>
      <w:spacing w:after="0" w:line="240" w:lineRule="auto"/>
    </w:pPr>
  </w:style>
  <w:style w:type="character" w:styleId="Mencinsinresolver">
    <w:name w:val="Unresolved Mention"/>
    <w:basedOn w:val="Fuentedeprrafopredeter"/>
    <w:uiPriority w:val="99"/>
    <w:semiHidden/>
    <w:unhideWhenUsed/>
    <w:rsid w:val="006473B6"/>
    <w:rPr>
      <w:color w:val="605E5C"/>
      <w:shd w:val="clear" w:color="auto" w:fill="E1DFDD"/>
    </w:rPr>
  </w:style>
  <w:style w:type="character" w:customStyle="1" w:styleId="PrrafodelistaCar">
    <w:name w:val="Párrafo de lista Car"/>
    <w:link w:val="Prrafodelista"/>
    <w:uiPriority w:val="34"/>
    <w:locked/>
    <w:rsid w:val="00501A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1805818">
      <w:bodyDiv w:val="1"/>
      <w:marLeft w:val="0"/>
      <w:marRight w:val="0"/>
      <w:marTop w:val="0"/>
      <w:marBottom w:val="0"/>
      <w:divBdr>
        <w:top w:val="none" w:sz="0" w:space="0" w:color="auto"/>
        <w:left w:val="none" w:sz="0" w:space="0" w:color="auto"/>
        <w:bottom w:val="none" w:sz="0" w:space="0" w:color="auto"/>
        <w:right w:val="none" w:sz="0" w:space="0" w:color="auto"/>
      </w:divBdr>
    </w:div>
    <w:div w:id="572786210">
      <w:bodyDiv w:val="1"/>
      <w:marLeft w:val="0"/>
      <w:marRight w:val="0"/>
      <w:marTop w:val="0"/>
      <w:marBottom w:val="0"/>
      <w:divBdr>
        <w:top w:val="none" w:sz="0" w:space="0" w:color="auto"/>
        <w:left w:val="none" w:sz="0" w:space="0" w:color="auto"/>
        <w:bottom w:val="none" w:sz="0" w:space="0" w:color="auto"/>
        <w:right w:val="none" w:sz="0" w:space="0" w:color="auto"/>
      </w:divBdr>
    </w:div>
    <w:div w:id="648831153">
      <w:bodyDiv w:val="1"/>
      <w:marLeft w:val="0"/>
      <w:marRight w:val="0"/>
      <w:marTop w:val="0"/>
      <w:marBottom w:val="0"/>
      <w:divBdr>
        <w:top w:val="none" w:sz="0" w:space="0" w:color="auto"/>
        <w:left w:val="none" w:sz="0" w:space="0" w:color="auto"/>
        <w:bottom w:val="none" w:sz="0" w:space="0" w:color="auto"/>
        <w:right w:val="none" w:sz="0" w:space="0" w:color="auto"/>
      </w:divBdr>
    </w:div>
    <w:div w:id="1119299898">
      <w:bodyDiv w:val="1"/>
      <w:marLeft w:val="0"/>
      <w:marRight w:val="0"/>
      <w:marTop w:val="0"/>
      <w:marBottom w:val="0"/>
      <w:divBdr>
        <w:top w:val="none" w:sz="0" w:space="0" w:color="auto"/>
        <w:left w:val="none" w:sz="0" w:space="0" w:color="auto"/>
        <w:bottom w:val="none" w:sz="0" w:space="0" w:color="auto"/>
        <w:right w:val="none" w:sz="0" w:space="0" w:color="auto"/>
      </w:divBdr>
    </w:div>
    <w:div w:id="1246378937">
      <w:bodyDiv w:val="1"/>
      <w:marLeft w:val="0"/>
      <w:marRight w:val="0"/>
      <w:marTop w:val="0"/>
      <w:marBottom w:val="0"/>
      <w:divBdr>
        <w:top w:val="none" w:sz="0" w:space="0" w:color="auto"/>
        <w:left w:val="none" w:sz="0" w:space="0" w:color="auto"/>
        <w:bottom w:val="none" w:sz="0" w:space="0" w:color="auto"/>
        <w:right w:val="none" w:sz="0" w:space="0" w:color="auto"/>
      </w:divBdr>
    </w:div>
    <w:div w:id="1340740517">
      <w:bodyDiv w:val="1"/>
      <w:marLeft w:val="0"/>
      <w:marRight w:val="0"/>
      <w:marTop w:val="0"/>
      <w:marBottom w:val="0"/>
      <w:divBdr>
        <w:top w:val="none" w:sz="0" w:space="0" w:color="auto"/>
        <w:left w:val="none" w:sz="0" w:space="0" w:color="auto"/>
        <w:bottom w:val="none" w:sz="0" w:space="0" w:color="auto"/>
        <w:right w:val="none" w:sz="0" w:space="0" w:color="auto"/>
      </w:divBdr>
    </w:div>
    <w:div w:id="1424958367">
      <w:bodyDiv w:val="1"/>
      <w:marLeft w:val="0"/>
      <w:marRight w:val="0"/>
      <w:marTop w:val="0"/>
      <w:marBottom w:val="0"/>
      <w:divBdr>
        <w:top w:val="none" w:sz="0" w:space="0" w:color="auto"/>
        <w:left w:val="none" w:sz="0" w:space="0" w:color="auto"/>
        <w:bottom w:val="none" w:sz="0" w:space="0" w:color="auto"/>
        <w:right w:val="none" w:sz="0" w:space="0" w:color="auto"/>
      </w:divBdr>
    </w:div>
    <w:div w:id="1487865172">
      <w:bodyDiv w:val="1"/>
      <w:marLeft w:val="0"/>
      <w:marRight w:val="0"/>
      <w:marTop w:val="0"/>
      <w:marBottom w:val="0"/>
      <w:divBdr>
        <w:top w:val="none" w:sz="0" w:space="0" w:color="auto"/>
        <w:left w:val="none" w:sz="0" w:space="0" w:color="auto"/>
        <w:bottom w:val="none" w:sz="0" w:space="0" w:color="auto"/>
        <w:right w:val="none" w:sz="0" w:space="0" w:color="auto"/>
      </w:divBdr>
    </w:div>
    <w:div w:id="1549416630">
      <w:bodyDiv w:val="1"/>
      <w:marLeft w:val="0"/>
      <w:marRight w:val="0"/>
      <w:marTop w:val="0"/>
      <w:marBottom w:val="0"/>
      <w:divBdr>
        <w:top w:val="none" w:sz="0" w:space="0" w:color="auto"/>
        <w:left w:val="none" w:sz="0" w:space="0" w:color="auto"/>
        <w:bottom w:val="none" w:sz="0" w:space="0" w:color="auto"/>
        <w:right w:val="none" w:sz="0" w:space="0" w:color="auto"/>
      </w:divBdr>
    </w:div>
    <w:div w:id="1831947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F12DB-58FA-4D72-9CED-A17DD13C6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6</Pages>
  <Words>989</Words>
  <Characters>5440</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rge Mario Galvan Toledo</dc:creator>
  <cp:lastModifiedBy>Yuri Geovanni Ramirez Lorenzana</cp:lastModifiedBy>
  <cp:revision>10</cp:revision>
  <cp:lastPrinted>2023-08-10T19:20:00Z</cp:lastPrinted>
  <dcterms:created xsi:type="dcterms:W3CDTF">2023-07-18T15:50:00Z</dcterms:created>
  <dcterms:modified xsi:type="dcterms:W3CDTF">2023-08-10T19:21:00Z</dcterms:modified>
</cp:coreProperties>
</file>